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028C" w:rsidRPr="003E05CC" w:rsidRDefault="0010028C" w:rsidP="0010028C">
      <w:pPr>
        <w:ind w:firstLine="0"/>
        <w:jc w:val="center"/>
        <w:rPr>
          <w:b/>
        </w:rPr>
      </w:pPr>
    </w:p>
    <w:p w:rsidR="0010028C" w:rsidRPr="003E05CC" w:rsidRDefault="0010028C" w:rsidP="0010028C">
      <w:pPr>
        <w:ind w:firstLine="0"/>
        <w:jc w:val="center"/>
      </w:pPr>
    </w:p>
    <w:p w:rsidR="0010028C" w:rsidRPr="003E05CC" w:rsidRDefault="0010028C" w:rsidP="0010028C">
      <w:pPr>
        <w:ind w:firstLine="0"/>
        <w:jc w:val="center"/>
      </w:pPr>
    </w:p>
    <w:p w:rsidR="0010028C" w:rsidRPr="003E05CC" w:rsidRDefault="0010028C" w:rsidP="0010028C">
      <w:pPr>
        <w:ind w:firstLine="0"/>
        <w:jc w:val="center"/>
        <w:rPr>
          <w:b/>
        </w:rPr>
      </w:pPr>
      <w:r w:rsidRPr="003E05CC">
        <w:br w:type="page"/>
      </w:r>
      <w:r w:rsidRPr="003E05CC">
        <w:rPr>
          <w:b/>
        </w:rPr>
        <w:lastRenderedPageBreak/>
        <w:br w:type="page"/>
      </w:r>
      <w:r w:rsidRPr="003E05CC">
        <w:rPr>
          <w:b/>
        </w:rPr>
        <w:lastRenderedPageBreak/>
        <w:t>АНОТАЦІЯ</w:t>
      </w:r>
    </w:p>
    <w:p w:rsidR="0010028C" w:rsidRPr="003E05CC" w:rsidRDefault="0010028C" w:rsidP="0010028C"/>
    <w:p w:rsidR="0010028C" w:rsidRPr="003E05CC" w:rsidRDefault="0010028C" w:rsidP="0010028C">
      <w:pPr>
        <w:ind w:firstLine="0"/>
        <w:jc w:val="center"/>
        <w:rPr>
          <w:b/>
        </w:rPr>
      </w:pPr>
      <w:bookmarkStart w:id="0" w:name="_Toc389497213"/>
      <w:bookmarkStart w:id="1" w:name="_Toc389497364"/>
      <w:bookmarkStart w:id="2" w:name="_Toc389657067"/>
      <w:r w:rsidRPr="003E05CC">
        <w:rPr>
          <w:caps/>
        </w:rPr>
        <w:br w:type="page"/>
      </w:r>
      <w:bookmarkEnd w:id="0"/>
      <w:bookmarkEnd w:id="1"/>
      <w:bookmarkEnd w:id="2"/>
      <w:r w:rsidRPr="003E05CC">
        <w:rPr>
          <w:b/>
        </w:rPr>
        <w:lastRenderedPageBreak/>
        <w:t>ABSTRAСT</w:t>
      </w:r>
    </w:p>
    <w:p w:rsidR="0010028C" w:rsidRPr="003E05CC" w:rsidRDefault="0010028C" w:rsidP="0010028C"/>
    <w:p w:rsidR="0010028C" w:rsidRPr="003E05CC" w:rsidRDefault="0010028C" w:rsidP="0010028C">
      <w:pPr>
        <w:pStyle w:val="TOCHeading"/>
        <w:jc w:val="center"/>
      </w:pPr>
      <w:r w:rsidRPr="003E05CC">
        <w:rPr>
          <w:rFonts w:ascii="Times New Roman" w:hAnsi="Times New Roman"/>
          <w:b/>
          <w:color w:val="auto"/>
        </w:rPr>
        <w:lastRenderedPageBreak/>
        <w:t>ЗМІСТ</w:t>
      </w:r>
    </w:p>
    <w:p w:rsidR="007C3C04" w:rsidRDefault="0010028C">
      <w:pPr>
        <w:pStyle w:val="TOC1"/>
        <w:rPr>
          <w:rFonts w:asciiTheme="minorHAnsi" w:eastAsiaTheme="minorEastAsia" w:hAnsiTheme="minorHAnsi" w:cstheme="minorBidi"/>
          <w:noProof/>
          <w:sz w:val="22"/>
          <w:szCs w:val="22"/>
          <w:lang w:val="en-US"/>
        </w:rPr>
      </w:pPr>
      <w:r w:rsidRPr="003E05CC">
        <w:fldChar w:fldCharType="begin"/>
      </w:r>
      <w:r w:rsidRPr="003E05CC">
        <w:instrText xml:space="preserve"> TOC \o "1-3" \h \z \u </w:instrText>
      </w:r>
      <w:r w:rsidRPr="003E05CC">
        <w:fldChar w:fldCharType="separate"/>
      </w:r>
      <w:hyperlink w:anchor="_Toc483353085" w:history="1">
        <w:r w:rsidR="007C3C04" w:rsidRPr="002A214F">
          <w:rPr>
            <w:rStyle w:val="Hyperlink"/>
            <w:noProof/>
          </w:rPr>
          <w:t>ВСТУП</w:t>
        </w:r>
        <w:r w:rsidR="007C3C04">
          <w:rPr>
            <w:noProof/>
            <w:webHidden/>
          </w:rPr>
          <w:tab/>
        </w:r>
        <w:r w:rsidR="007C3C04">
          <w:rPr>
            <w:noProof/>
            <w:webHidden/>
          </w:rPr>
          <w:fldChar w:fldCharType="begin"/>
        </w:r>
        <w:r w:rsidR="007C3C04">
          <w:rPr>
            <w:noProof/>
            <w:webHidden/>
          </w:rPr>
          <w:instrText xml:space="preserve"> PAGEREF _Toc483353085 \h </w:instrText>
        </w:r>
        <w:r w:rsidR="007C3C04">
          <w:rPr>
            <w:noProof/>
            <w:webHidden/>
          </w:rPr>
        </w:r>
        <w:r w:rsidR="007C3C04">
          <w:rPr>
            <w:noProof/>
            <w:webHidden/>
          </w:rPr>
          <w:fldChar w:fldCharType="separate"/>
        </w:r>
        <w:r w:rsidR="007C3C04">
          <w:rPr>
            <w:noProof/>
            <w:webHidden/>
          </w:rPr>
          <w:t>7</w:t>
        </w:r>
        <w:r w:rsidR="007C3C04">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086" w:history="1">
        <w:r w:rsidRPr="002A214F">
          <w:rPr>
            <w:rStyle w:val="Hyperlink"/>
            <w:caps/>
            <w:noProof/>
          </w:rPr>
          <w:t>Розділ 1. Огляд програмного забезпечення для моніторингу та планування пасажирських авіаперевезень</w:t>
        </w:r>
        <w:r>
          <w:rPr>
            <w:noProof/>
            <w:webHidden/>
          </w:rPr>
          <w:tab/>
        </w:r>
        <w:r>
          <w:rPr>
            <w:noProof/>
            <w:webHidden/>
          </w:rPr>
          <w:fldChar w:fldCharType="begin"/>
        </w:r>
        <w:r>
          <w:rPr>
            <w:noProof/>
            <w:webHidden/>
          </w:rPr>
          <w:instrText xml:space="preserve"> PAGEREF _Toc483353086 \h </w:instrText>
        </w:r>
        <w:r>
          <w:rPr>
            <w:noProof/>
            <w:webHidden/>
          </w:rPr>
        </w:r>
        <w:r>
          <w:rPr>
            <w:noProof/>
            <w:webHidden/>
          </w:rPr>
          <w:fldChar w:fldCharType="separate"/>
        </w:r>
        <w:r>
          <w:rPr>
            <w:noProof/>
            <w:webHidden/>
          </w:rPr>
          <w:t>8</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87" w:history="1">
        <w:r w:rsidRPr="002A214F">
          <w:rPr>
            <w:rStyle w:val="Hyperlink"/>
            <w:noProof/>
          </w:rPr>
          <w:t>1.1. Опис предметної області</w:t>
        </w:r>
        <w:r>
          <w:rPr>
            <w:noProof/>
            <w:webHidden/>
          </w:rPr>
          <w:tab/>
        </w:r>
        <w:r>
          <w:rPr>
            <w:noProof/>
            <w:webHidden/>
          </w:rPr>
          <w:fldChar w:fldCharType="begin"/>
        </w:r>
        <w:r>
          <w:rPr>
            <w:noProof/>
            <w:webHidden/>
          </w:rPr>
          <w:instrText xml:space="preserve"> PAGEREF _Toc483353087 \h </w:instrText>
        </w:r>
        <w:r>
          <w:rPr>
            <w:noProof/>
            <w:webHidden/>
          </w:rPr>
        </w:r>
        <w:r>
          <w:rPr>
            <w:noProof/>
            <w:webHidden/>
          </w:rPr>
          <w:fldChar w:fldCharType="separate"/>
        </w:r>
        <w:r>
          <w:rPr>
            <w:noProof/>
            <w:webHidden/>
          </w:rPr>
          <w:t>8</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88" w:history="1">
        <w:r w:rsidRPr="002A214F">
          <w:rPr>
            <w:rStyle w:val="Hyperlink"/>
            <w:noProof/>
          </w:rPr>
          <w:t>1.2. Огляд аналогів</w:t>
        </w:r>
        <w:r>
          <w:rPr>
            <w:noProof/>
            <w:webHidden/>
          </w:rPr>
          <w:tab/>
        </w:r>
        <w:r>
          <w:rPr>
            <w:noProof/>
            <w:webHidden/>
          </w:rPr>
          <w:fldChar w:fldCharType="begin"/>
        </w:r>
        <w:r>
          <w:rPr>
            <w:noProof/>
            <w:webHidden/>
          </w:rPr>
          <w:instrText xml:space="preserve"> PAGEREF _Toc483353088 \h </w:instrText>
        </w:r>
        <w:r>
          <w:rPr>
            <w:noProof/>
            <w:webHidden/>
          </w:rPr>
        </w:r>
        <w:r>
          <w:rPr>
            <w:noProof/>
            <w:webHidden/>
          </w:rPr>
          <w:fldChar w:fldCharType="separate"/>
        </w:r>
        <w:r>
          <w:rPr>
            <w:noProof/>
            <w:webHidden/>
          </w:rPr>
          <w:t>9</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89" w:history="1">
        <w:r w:rsidRPr="002A214F">
          <w:rPr>
            <w:rStyle w:val="Hyperlink"/>
            <w:noProof/>
          </w:rPr>
          <w:t>1.3. Висновок</w:t>
        </w:r>
        <w:r>
          <w:rPr>
            <w:noProof/>
            <w:webHidden/>
          </w:rPr>
          <w:tab/>
        </w:r>
        <w:r>
          <w:rPr>
            <w:noProof/>
            <w:webHidden/>
          </w:rPr>
          <w:fldChar w:fldCharType="begin"/>
        </w:r>
        <w:r>
          <w:rPr>
            <w:noProof/>
            <w:webHidden/>
          </w:rPr>
          <w:instrText xml:space="preserve"> PAGEREF _Toc483353089 \h </w:instrText>
        </w:r>
        <w:r>
          <w:rPr>
            <w:noProof/>
            <w:webHidden/>
          </w:rPr>
        </w:r>
        <w:r>
          <w:rPr>
            <w:noProof/>
            <w:webHidden/>
          </w:rPr>
          <w:fldChar w:fldCharType="separate"/>
        </w:r>
        <w:r>
          <w:rPr>
            <w:noProof/>
            <w:webHidden/>
          </w:rPr>
          <w:t>13</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090" w:history="1">
        <w:r w:rsidRPr="002A214F">
          <w:rPr>
            <w:rStyle w:val="Hyperlink"/>
            <w:caps/>
            <w:noProof/>
          </w:rPr>
          <w:t>Розділ 2. Постановка задачі для розробки програмного забезпечення для моніторингу та планування пасажирських авіаперевезень</w:t>
        </w:r>
        <w:r>
          <w:rPr>
            <w:noProof/>
            <w:webHidden/>
          </w:rPr>
          <w:tab/>
        </w:r>
        <w:r>
          <w:rPr>
            <w:noProof/>
            <w:webHidden/>
          </w:rPr>
          <w:fldChar w:fldCharType="begin"/>
        </w:r>
        <w:r>
          <w:rPr>
            <w:noProof/>
            <w:webHidden/>
          </w:rPr>
          <w:instrText xml:space="preserve"> PAGEREF _Toc483353090 \h </w:instrText>
        </w:r>
        <w:r>
          <w:rPr>
            <w:noProof/>
            <w:webHidden/>
          </w:rPr>
        </w:r>
        <w:r>
          <w:rPr>
            <w:noProof/>
            <w:webHidden/>
          </w:rPr>
          <w:fldChar w:fldCharType="separate"/>
        </w:r>
        <w:r>
          <w:rPr>
            <w:noProof/>
            <w:webHidden/>
          </w:rPr>
          <w:t>14</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91" w:history="1">
        <w:r w:rsidRPr="002A214F">
          <w:rPr>
            <w:rStyle w:val="Hyperlink"/>
            <w:noProof/>
          </w:rPr>
          <w:t>2.1. Загальна постановка задачі</w:t>
        </w:r>
        <w:r>
          <w:rPr>
            <w:noProof/>
            <w:webHidden/>
          </w:rPr>
          <w:tab/>
        </w:r>
        <w:r>
          <w:rPr>
            <w:noProof/>
            <w:webHidden/>
          </w:rPr>
          <w:fldChar w:fldCharType="begin"/>
        </w:r>
        <w:r>
          <w:rPr>
            <w:noProof/>
            <w:webHidden/>
          </w:rPr>
          <w:instrText xml:space="preserve"> PAGEREF _Toc483353091 \h </w:instrText>
        </w:r>
        <w:r>
          <w:rPr>
            <w:noProof/>
            <w:webHidden/>
          </w:rPr>
        </w:r>
        <w:r>
          <w:rPr>
            <w:noProof/>
            <w:webHidden/>
          </w:rPr>
          <w:fldChar w:fldCharType="separate"/>
        </w:r>
        <w:r>
          <w:rPr>
            <w:noProof/>
            <w:webHidden/>
          </w:rPr>
          <w:t>14</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92" w:history="1">
        <w:r w:rsidRPr="002A214F">
          <w:rPr>
            <w:rStyle w:val="Hyperlink"/>
            <w:noProof/>
          </w:rPr>
          <w:t>2.2. Вибір архітектури</w:t>
        </w:r>
        <w:r>
          <w:rPr>
            <w:noProof/>
            <w:webHidden/>
          </w:rPr>
          <w:tab/>
        </w:r>
        <w:r>
          <w:rPr>
            <w:noProof/>
            <w:webHidden/>
          </w:rPr>
          <w:fldChar w:fldCharType="begin"/>
        </w:r>
        <w:r>
          <w:rPr>
            <w:noProof/>
            <w:webHidden/>
          </w:rPr>
          <w:instrText xml:space="preserve"> PAGEREF _Toc483353092 \h </w:instrText>
        </w:r>
        <w:r>
          <w:rPr>
            <w:noProof/>
            <w:webHidden/>
          </w:rPr>
        </w:r>
        <w:r>
          <w:rPr>
            <w:noProof/>
            <w:webHidden/>
          </w:rPr>
          <w:fldChar w:fldCharType="separate"/>
        </w:r>
        <w:r>
          <w:rPr>
            <w:noProof/>
            <w:webHidden/>
          </w:rPr>
          <w:t>14</w:t>
        </w:r>
        <w:r>
          <w:rPr>
            <w:noProof/>
            <w:webHidden/>
          </w:rPr>
          <w:fldChar w:fldCharType="end"/>
        </w:r>
      </w:hyperlink>
    </w:p>
    <w:p w:rsidR="007C3C04" w:rsidRDefault="007C3C04">
      <w:pPr>
        <w:pStyle w:val="TOC2"/>
        <w:tabs>
          <w:tab w:val="left" w:pos="660"/>
        </w:tabs>
        <w:rPr>
          <w:rFonts w:asciiTheme="minorHAnsi" w:eastAsiaTheme="minorEastAsia" w:hAnsiTheme="minorHAnsi" w:cstheme="minorBidi"/>
          <w:noProof/>
          <w:sz w:val="22"/>
          <w:szCs w:val="22"/>
          <w:lang w:val="en-US"/>
        </w:rPr>
      </w:pPr>
      <w:hyperlink w:anchor="_Toc483353093" w:history="1">
        <w:r w:rsidRPr="002A214F">
          <w:rPr>
            <w:rStyle w:val="Hyperlink"/>
            <w:noProof/>
          </w:rPr>
          <w:t>2.3</w:t>
        </w:r>
        <w:r>
          <w:rPr>
            <w:rFonts w:asciiTheme="minorHAnsi" w:eastAsiaTheme="minorEastAsia" w:hAnsiTheme="minorHAnsi" w:cstheme="minorBidi"/>
            <w:noProof/>
            <w:sz w:val="22"/>
            <w:szCs w:val="22"/>
            <w:lang w:val="en-US"/>
          </w:rPr>
          <w:t>.</w:t>
        </w:r>
        <w:r w:rsidRPr="002A214F">
          <w:rPr>
            <w:rStyle w:val="Hyperlink"/>
            <w:noProof/>
          </w:rPr>
          <w:t xml:space="preserve"> Вибір програмних засобів</w:t>
        </w:r>
        <w:r>
          <w:rPr>
            <w:noProof/>
            <w:webHidden/>
          </w:rPr>
          <w:tab/>
        </w:r>
        <w:r>
          <w:rPr>
            <w:noProof/>
            <w:webHidden/>
          </w:rPr>
          <w:fldChar w:fldCharType="begin"/>
        </w:r>
        <w:r>
          <w:rPr>
            <w:noProof/>
            <w:webHidden/>
          </w:rPr>
          <w:instrText xml:space="preserve"> PAGEREF _Toc483353093 \h </w:instrText>
        </w:r>
        <w:r>
          <w:rPr>
            <w:noProof/>
            <w:webHidden/>
          </w:rPr>
        </w:r>
        <w:r>
          <w:rPr>
            <w:noProof/>
            <w:webHidden/>
          </w:rPr>
          <w:fldChar w:fldCharType="separate"/>
        </w:r>
        <w:r>
          <w:rPr>
            <w:noProof/>
            <w:webHidden/>
          </w:rPr>
          <w:t>16</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94" w:history="1">
        <w:r w:rsidRPr="002A214F">
          <w:rPr>
            <w:rStyle w:val="Hyperlink"/>
            <w:noProof/>
          </w:rPr>
          <w:t>2.4. Специфікація вимог до програмного продукту</w:t>
        </w:r>
        <w:r>
          <w:rPr>
            <w:noProof/>
            <w:webHidden/>
          </w:rPr>
          <w:tab/>
        </w:r>
        <w:r>
          <w:rPr>
            <w:noProof/>
            <w:webHidden/>
          </w:rPr>
          <w:fldChar w:fldCharType="begin"/>
        </w:r>
        <w:r>
          <w:rPr>
            <w:noProof/>
            <w:webHidden/>
          </w:rPr>
          <w:instrText xml:space="preserve"> PAGEREF _Toc483353094 \h </w:instrText>
        </w:r>
        <w:r>
          <w:rPr>
            <w:noProof/>
            <w:webHidden/>
          </w:rPr>
        </w:r>
        <w:r>
          <w:rPr>
            <w:noProof/>
            <w:webHidden/>
          </w:rPr>
          <w:fldChar w:fldCharType="separate"/>
        </w:r>
        <w:r>
          <w:rPr>
            <w:noProof/>
            <w:webHidden/>
          </w:rPr>
          <w:t>17</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95" w:history="1">
        <w:r w:rsidRPr="002A214F">
          <w:rPr>
            <w:rStyle w:val="Hyperlink"/>
            <w:noProof/>
          </w:rPr>
          <w:t>2.5. Висновок</w:t>
        </w:r>
        <w:r>
          <w:rPr>
            <w:noProof/>
            <w:webHidden/>
          </w:rPr>
          <w:tab/>
        </w:r>
        <w:r>
          <w:rPr>
            <w:noProof/>
            <w:webHidden/>
          </w:rPr>
          <w:fldChar w:fldCharType="begin"/>
        </w:r>
        <w:r>
          <w:rPr>
            <w:noProof/>
            <w:webHidden/>
          </w:rPr>
          <w:instrText xml:space="preserve"> PAGEREF _Toc483353095 \h </w:instrText>
        </w:r>
        <w:r>
          <w:rPr>
            <w:noProof/>
            <w:webHidden/>
          </w:rPr>
        </w:r>
        <w:r>
          <w:rPr>
            <w:noProof/>
            <w:webHidden/>
          </w:rPr>
          <w:fldChar w:fldCharType="separate"/>
        </w:r>
        <w:r>
          <w:rPr>
            <w:noProof/>
            <w:webHidden/>
          </w:rPr>
          <w:t>24</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096" w:history="1">
        <w:r w:rsidRPr="002A214F">
          <w:rPr>
            <w:rStyle w:val="Hyperlink"/>
            <w:caps/>
            <w:noProof/>
            <w:w w:val="117"/>
          </w:rPr>
          <w:t>Розділ 3. архітектурА і Проектування ПРОГРАМНОГО ЗАБЕЗПЕЧЕННЯ Для  моніторингу та планування пасажирських авіаперевезень</w:t>
        </w:r>
        <w:r>
          <w:rPr>
            <w:noProof/>
            <w:webHidden/>
          </w:rPr>
          <w:tab/>
        </w:r>
        <w:r>
          <w:rPr>
            <w:noProof/>
            <w:webHidden/>
          </w:rPr>
          <w:fldChar w:fldCharType="begin"/>
        </w:r>
        <w:r>
          <w:rPr>
            <w:noProof/>
            <w:webHidden/>
          </w:rPr>
          <w:instrText xml:space="preserve"> PAGEREF _Toc483353096 \h </w:instrText>
        </w:r>
        <w:r>
          <w:rPr>
            <w:noProof/>
            <w:webHidden/>
          </w:rPr>
        </w:r>
        <w:r>
          <w:rPr>
            <w:noProof/>
            <w:webHidden/>
          </w:rPr>
          <w:fldChar w:fldCharType="separate"/>
        </w:r>
        <w:r>
          <w:rPr>
            <w:noProof/>
            <w:webHidden/>
          </w:rPr>
          <w:t>25</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97" w:history="1">
        <w:r w:rsidRPr="002A214F">
          <w:rPr>
            <w:rStyle w:val="Hyperlink"/>
            <w:noProof/>
          </w:rPr>
          <w:t xml:space="preserve">3.1. </w:t>
        </w:r>
        <w:r w:rsidRPr="002A214F">
          <w:rPr>
            <w:rStyle w:val="Hyperlink"/>
            <w:noProof/>
            <w:lang w:val="ru-RU"/>
          </w:rPr>
          <w:t>Архі</w:t>
        </w:r>
        <w:r w:rsidRPr="002A214F">
          <w:rPr>
            <w:rStyle w:val="Hyperlink"/>
            <w:noProof/>
            <w:lang w:val="ru-RU"/>
          </w:rPr>
          <w:t>т</w:t>
        </w:r>
        <w:r w:rsidRPr="002A214F">
          <w:rPr>
            <w:rStyle w:val="Hyperlink"/>
            <w:noProof/>
            <w:lang w:val="ru-RU"/>
          </w:rPr>
          <w:t xml:space="preserve">ектура програмного продукту. Опис впровадження клієнт серверної архітектури, а також </w:t>
        </w:r>
        <w:r w:rsidRPr="002A214F">
          <w:rPr>
            <w:rStyle w:val="Hyperlink"/>
            <w:noProof/>
            <w:lang w:val="la-Latn"/>
          </w:rPr>
          <w:t xml:space="preserve">MVC шаблону </w:t>
        </w:r>
        <w:r w:rsidRPr="002A214F">
          <w:rPr>
            <w:rStyle w:val="Hyperlink"/>
            <w:noProof/>
            <w:lang w:val="ru-RU"/>
          </w:rPr>
          <w:t>в</w:t>
        </w:r>
        <w:r w:rsidRPr="002A214F">
          <w:rPr>
            <w:rStyle w:val="Hyperlink"/>
            <w:noProof/>
            <w:lang w:val="en-US"/>
          </w:rPr>
          <w:t xml:space="preserve"> </w:t>
        </w:r>
        <w:r w:rsidRPr="002A214F">
          <w:rPr>
            <w:rStyle w:val="Hyperlink"/>
            <w:noProof/>
            <w:lang w:val="ru-RU"/>
          </w:rPr>
          <w:t>програмному</w:t>
        </w:r>
        <w:r w:rsidRPr="002A214F">
          <w:rPr>
            <w:rStyle w:val="Hyperlink"/>
            <w:noProof/>
            <w:lang w:val="en-US"/>
          </w:rPr>
          <w:t xml:space="preserve"> </w:t>
        </w:r>
        <w:r w:rsidRPr="002A214F">
          <w:rPr>
            <w:rStyle w:val="Hyperlink"/>
            <w:noProof/>
            <w:lang w:val="ru-RU"/>
          </w:rPr>
          <w:t>продукті</w:t>
        </w:r>
        <w:r>
          <w:rPr>
            <w:noProof/>
            <w:webHidden/>
          </w:rPr>
          <w:tab/>
        </w:r>
        <w:r>
          <w:rPr>
            <w:noProof/>
            <w:webHidden/>
          </w:rPr>
          <w:fldChar w:fldCharType="begin"/>
        </w:r>
        <w:r>
          <w:rPr>
            <w:noProof/>
            <w:webHidden/>
          </w:rPr>
          <w:instrText xml:space="preserve"> PAGEREF _Toc483353097 \h </w:instrText>
        </w:r>
        <w:r>
          <w:rPr>
            <w:noProof/>
            <w:webHidden/>
          </w:rPr>
        </w:r>
        <w:r>
          <w:rPr>
            <w:noProof/>
            <w:webHidden/>
          </w:rPr>
          <w:fldChar w:fldCharType="separate"/>
        </w:r>
        <w:r>
          <w:rPr>
            <w:noProof/>
            <w:webHidden/>
          </w:rPr>
          <w:t>25</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98" w:history="1">
        <w:r w:rsidRPr="002A214F">
          <w:rPr>
            <w:rStyle w:val="Hyperlink"/>
            <w:noProof/>
          </w:rPr>
          <w:t>3.2. Проектування компонент</w:t>
        </w:r>
        <w:r>
          <w:rPr>
            <w:noProof/>
            <w:webHidden/>
          </w:rPr>
          <w:tab/>
        </w:r>
        <w:r>
          <w:rPr>
            <w:noProof/>
            <w:webHidden/>
          </w:rPr>
          <w:fldChar w:fldCharType="begin"/>
        </w:r>
        <w:r>
          <w:rPr>
            <w:noProof/>
            <w:webHidden/>
          </w:rPr>
          <w:instrText xml:space="preserve"> PAGEREF _Toc483353098 \h </w:instrText>
        </w:r>
        <w:r>
          <w:rPr>
            <w:noProof/>
            <w:webHidden/>
          </w:rPr>
        </w:r>
        <w:r>
          <w:rPr>
            <w:noProof/>
            <w:webHidden/>
          </w:rPr>
          <w:fldChar w:fldCharType="separate"/>
        </w:r>
        <w:r>
          <w:rPr>
            <w:noProof/>
            <w:webHidden/>
          </w:rPr>
          <w:t>27</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099" w:history="1">
        <w:r w:rsidRPr="002A214F">
          <w:rPr>
            <w:rStyle w:val="Hyperlink"/>
            <w:noProof/>
          </w:rPr>
          <w:t xml:space="preserve">3.3. Проектування </w:t>
        </w:r>
        <w:r w:rsidRPr="002A214F">
          <w:rPr>
            <w:rStyle w:val="Hyperlink"/>
            <w:rFonts w:eastAsiaTheme="majorEastAsia"/>
            <w:bCs/>
            <w:noProof/>
            <w:lang w:eastAsia="uk-UA"/>
          </w:rPr>
          <w:t>класів</w:t>
        </w:r>
        <w:r>
          <w:rPr>
            <w:noProof/>
            <w:webHidden/>
          </w:rPr>
          <w:tab/>
        </w:r>
        <w:r>
          <w:rPr>
            <w:noProof/>
            <w:webHidden/>
          </w:rPr>
          <w:fldChar w:fldCharType="begin"/>
        </w:r>
        <w:r>
          <w:rPr>
            <w:noProof/>
            <w:webHidden/>
          </w:rPr>
          <w:instrText xml:space="preserve"> PAGEREF _Toc483353099 \h </w:instrText>
        </w:r>
        <w:r>
          <w:rPr>
            <w:noProof/>
            <w:webHidden/>
          </w:rPr>
        </w:r>
        <w:r>
          <w:rPr>
            <w:noProof/>
            <w:webHidden/>
          </w:rPr>
          <w:fldChar w:fldCharType="separate"/>
        </w:r>
        <w:r>
          <w:rPr>
            <w:noProof/>
            <w:webHidden/>
          </w:rPr>
          <w:t>28</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00" w:history="1">
        <w:r w:rsidRPr="002A214F">
          <w:rPr>
            <w:rStyle w:val="Hyperlink"/>
            <w:noProof/>
          </w:rPr>
          <w:t>3.4. Проектування бази даних</w:t>
        </w:r>
        <w:r>
          <w:rPr>
            <w:noProof/>
            <w:webHidden/>
          </w:rPr>
          <w:tab/>
        </w:r>
        <w:r>
          <w:rPr>
            <w:noProof/>
            <w:webHidden/>
          </w:rPr>
          <w:fldChar w:fldCharType="begin"/>
        </w:r>
        <w:r>
          <w:rPr>
            <w:noProof/>
            <w:webHidden/>
          </w:rPr>
          <w:instrText xml:space="preserve"> PAGEREF _Toc483353100 \h </w:instrText>
        </w:r>
        <w:r>
          <w:rPr>
            <w:noProof/>
            <w:webHidden/>
          </w:rPr>
        </w:r>
        <w:r>
          <w:rPr>
            <w:noProof/>
            <w:webHidden/>
          </w:rPr>
          <w:fldChar w:fldCharType="separate"/>
        </w:r>
        <w:r>
          <w:rPr>
            <w:noProof/>
            <w:webHidden/>
          </w:rPr>
          <w:t>32</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01" w:history="1">
        <w:r w:rsidRPr="002A214F">
          <w:rPr>
            <w:rStyle w:val="Hyperlink"/>
            <w:noProof/>
          </w:rPr>
          <w:t>3.5. Прототипування інтерфейсу користувача</w:t>
        </w:r>
        <w:r>
          <w:rPr>
            <w:noProof/>
            <w:webHidden/>
          </w:rPr>
          <w:tab/>
        </w:r>
        <w:r>
          <w:rPr>
            <w:noProof/>
            <w:webHidden/>
          </w:rPr>
          <w:fldChar w:fldCharType="begin"/>
        </w:r>
        <w:r>
          <w:rPr>
            <w:noProof/>
            <w:webHidden/>
          </w:rPr>
          <w:instrText xml:space="preserve"> PAGEREF _Toc483353101 \h </w:instrText>
        </w:r>
        <w:r>
          <w:rPr>
            <w:noProof/>
            <w:webHidden/>
          </w:rPr>
        </w:r>
        <w:r>
          <w:rPr>
            <w:noProof/>
            <w:webHidden/>
          </w:rPr>
          <w:fldChar w:fldCharType="separate"/>
        </w:r>
        <w:r>
          <w:rPr>
            <w:noProof/>
            <w:webHidden/>
          </w:rPr>
          <w:t>33</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02" w:history="1">
        <w:r w:rsidRPr="002A214F">
          <w:rPr>
            <w:rStyle w:val="Hyperlink"/>
            <w:noProof/>
          </w:rPr>
          <w:t>3.6. Висновок</w:t>
        </w:r>
        <w:r>
          <w:rPr>
            <w:noProof/>
            <w:webHidden/>
          </w:rPr>
          <w:tab/>
        </w:r>
        <w:r>
          <w:rPr>
            <w:noProof/>
            <w:webHidden/>
          </w:rPr>
          <w:fldChar w:fldCharType="begin"/>
        </w:r>
        <w:r>
          <w:rPr>
            <w:noProof/>
            <w:webHidden/>
          </w:rPr>
          <w:instrText xml:space="preserve"> PAGEREF _Toc483353102 \h </w:instrText>
        </w:r>
        <w:r>
          <w:rPr>
            <w:noProof/>
            <w:webHidden/>
          </w:rPr>
        </w:r>
        <w:r>
          <w:rPr>
            <w:noProof/>
            <w:webHidden/>
          </w:rPr>
          <w:fldChar w:fldCharType="separate"/>
        </w:r>
        <w:r>
          <w:rPr>
            <w:noProof/>
            <w:webHidden/>
          </w:rPr>
          <w:t>37</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103" w:history="1">
        <w:r w:rsidRPr="002A214F">
          <w:rPr>
            <w:rStyle w:val="Hyperlink"/>
            <w:caps/>
            <w:noProof/>
          </w:rPr>
          <w:t>Розділ 4. Реалізація та тестування Програмного продукту</w:t>
        </w:r>
        <w:r>
          <w:rPr>
            <w:noProof/>
            <w:webHidden/>
          </w:rPr>
          <w:tab/>
        </w:r>
        <w:r>
          <w:rPr>
            <w:noProof/>
            <w:webHidden/>
          </w:rPr>
          <w:fldChar w:fldCharType="begin"/>
        </w:r>
        <w:r>
          <w:rPr>
            <w:noProof/>
            <w:webHidden/>
          </w:rPr>
          <w:instrText xml:space="preserve"> PAGEREF _Toc483353103 \h </w:instrText>
        </w:r>
        <w:r>
          <w:rPr>
            <w:noProof/>
            <w:webHidden/>
          </w:rPr>
        </w:r>
        <w:r>
          <w:rPr>
            <w:noProof/>
            <w:webHidden/>
          </w:rPr>
          <w:fldChar w:fldCharType="separate"/>
        </w:r>
        <w:r>
          <w:rPr>
            <w:noProof/>
            <w:webHidden/>
          </w:rPr>
          <w:t>38</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04" w:history="1">
        <w:r w:rsidRPr="002A214F">
          <w:rPr>
            <w:rStyle w:val="Hyperlink"/>
            <w:noProof/>
          </w:rPr>
          <w:t>4.1. Реалізація веб сервісу</w:t>
        </w:r>
        <w:r>
          <w:rPr>
            <w:noProof/>
            <w:webHidden/>
          </w:rPr>
          <w:tab/>
        </w:r>
        <w:r>
          <w:rPr>
            <w:noProof/>
            <w:webHidden/>
          </w:rPr>
          <w:fldChar w:fldCharType="begin"/>
        </w:r>
        <w:r>
          <w:rPr>
            <w:noProof/>
            <w:webHidden/>
          </w:rPr>
          <w:instrText xml:space="preserve"> PAGEREF _Toc483353104 \h </w:instrText>
        </w:r>
        <w:r>
          <w:rPr>
            <w:noProof/>
            <w:webHidden/>
          </w:rPr>
        </w:r>
        <w:r>
          <w:rPr>
            <w:noProof/>
            <w:webHidden/>
          </w:rPr>
          <w:fldChar w:fldCharType="separate"/>
        </w:r>
        <w:r>
          <w:rPr>
            <w:noProof/>
            <w:webHidden/>
          </w:rPr>
          <w:t>38</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07" w:history="1">
        <w:r w:rsidRPr="002A214F">
          <w:rPr>
            <w:rStyle w:val="Hyperlink"/>
            <w:noProof/>
          </w:rPr>
          <w:t>4.2. Опис роботи з програмним продуктом</w:t>
        </w:r>
        <w:r>
          <w:rPr>
            <w:noProof/>
            <w:webHidden/>
          </w:rPr>
          <w:tab/>
        </w:r>
        <w:r>
          <w:rPr>
            <w:noProof/>
            <w:webHidden/>
          </w:rPr>
          <w:fldChar w:fldCharType="begin"/>
        </w:r>
        <w:r>
          <w:rPr>
            <w:noProof/>
            <w:webHidden/>
          </w:rPr>
          <w:instrText xml:space="preserve"> PAGEREF _Toc483353107 \h </w:instrText>
        </w:r>
        <w:r>
          <w:rPr>
            <w:noProof/>
            <w:webHidden/>
          </w:rPr>
        </w:r>
        <w:r>
          <w:rPr>
            <w:noProof/>
            <w:webHidden/>
          </w:rPr>
          <w:fldChar w:fldCharType="separate"/>
        </w:r>
        <w:r>
          <w:rPr>
            <w:noProof/>
            <w:webHidden/>
          </w:rPr>
          <w:t>40</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08" w:history="1">
        <w:r w:rsidRPr="002A214F">
          <w:rPr>
            <w:rStyle w:val="Hyperlink"/>
            <w:noProof/>
          </w:rPr>
          <w:t>4.3. Тестування програмного продукту</w:t>
        </w:r>
        <w:r>
          <w:rPr>
            <w:noProof/>
            <w:webHidden/>
          </w:rPr>
          <w:tab/>
        </w:r>
        <w:r>
          <w:rPr>
            <w:noProof/>
            <w:webHidden/>
          </w:rPr>
          <w:fldChar w:fldCharType="begin"/>
        </w:r>
        <w:r>
          <w:rPr>
            <w:noProof/>
            <w:webHidden/>
          </w:rPr>
          <w:instrText xml:space="preserve"> PAGEREF _Toc483353108 \h </w:instrText>
        </w:r>
        <w:r>
          <w:rPr>
            <w:noProof/>
            <w:webHidden/>
          </w:rPr>
        </w:r>
        <w:r>
          <w:rPr>
            <w:noProof/>
            <w:webHidden/>
          </w:rPr>
          <w:fldChar w:fldCharType="separate"/>
        </w:r>
        <w:r>
          <w:rPr>
            <w:noProof/>
            <w:webHidden/>
          </w:rPr>
          <w:t>44</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09" w:history="1">
        <w:r w:rsidRPr="002A214F">
          <w:rPr>
            <w:rStyle w:val="Hyperlink"/>
            <w:noProof/>
          </w:rPr>
          <w:t>4.4. Висновок</w:t>
        </w:r>
        <w:r>
          <w:rPr>
            <w:noProof/>
            <w:webHidden/>
          </w:rPr>
          <w:tab/>
        </w:r>
        <w:r>
          <w:rPr>
            <w:noProof/>
            <w:webHidden/>
          </w:rPr>
          <w:fldChar w:fldCharType="begin"/>
        </w:r>
        <w:r>
          <w:rPr>
            <w:noProof/>
            <w:webHidden/>
          </w:rPr>
          <w:instrText xml:space="preserve"> PAGEREF _Toc483353109 \h </w:instrText>
        </w:r>
        <w:r>
          <w:rPr>
            <w:noProof/>
            <w:webHidden/>
          </w:rPr>
        </w:r>
        <w:r>
          <w:rPr>
            <w:noProof/>
            <w:webHidden/>
          </w:rPr>
          <w:fldChar w:fldCharType="separate"/>
        </w:r>
        <w:r>
          <w:rPr>
            <w:noProof/>
            <w:webHidden/>
          </w:rPr>
          <w:t>45</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110" w:history="1">
        <w:r w:rsidRPr="002A214F">
          <w:rPr>
            <w:rStyle w:val="Hyperlink"/>
            <w:noProof/>
          </w:rPr>
          <w:t>РОЗДІЛ 5. ЕКОНОМІЧНА ЧАСТИНА</w:t>
        </w:r>
        <w:r>
          <w:rPr>
            <w:noProof/>
            <w:webHidden/>
          </w:rPr>
          <w:tab/>
        </w:r>
        <w:r>
          <w:rPr>
            <w:noProof/>
            <w:webHidden/>
          </w:rPr>
          <w:fldChar w:fldCharType="begin"/>
        </w:r>
        <w:r>
          <w:rPr>
            <w:noProof/>
            <w:webHidden/>
          </w:rPr>
          <w:instrText xml:space="preserve"> PAGEREF _Toc483353110 \h </w:instrText>
        </w:r>
        <w:r>
          <w:rPr>
            <w:noProof/>
            <w:webHidden/>
          </w:rPr>
        </w:r>
        <w:r>
          <w:rPr>
            <w:noProof/>
            <w:webHidden/>
          </w:rPr>
          <w:fldChar w:fldCharType="separate"/>
        </w:r>
        <w:r>
          <w:rPr>
            <w:noProof/>
            <w:webHidden/>
          </w:rPr>
          <w:t>46</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11" w:history="1">
        <w:r w:rsidRPr="002A214F">
          <w:rPr>
            <w:rStyle w:val="Hyperlink"/>
            <w:noProof/>
          </w:rPr>
          <w:t>5.1. Економічна характеристика програмного забезпечення для моніторингу та планування пасажирських авіаперевезень</w:t>
        </w:r>
        <w:r>
          <w:rPr>
            <w:noProof/>
            <w:webHidden/>
          </w:rPr>
          <w:tab/>
        </w:r>
        <w:r>
          <w:rPr>
            <w:noProof/>
            <w:webHidden/>
          </w:rPr>
          <w:fldChar w:fldCharType="begin"/>
        </w:r>
        <w:r>
          <w:rPr>
            <w:noProof/>
            <w:webHidden/>
          </w:rPr>
          <w:instrText xml:space="preserve"> PAGEREF _Toc483353111 \h </w:instrText>
        </w:r>
        <w:r>
          <w:rPr>
            <w:noProof/>
            <w:webHidden/>
          </w:rPr>
        </w:r>
        <w:r>
          <w:rPr>
            <w:noProof/>
            <w:webHidden/>
          </w:rPr>
          <w:fldChar w:fldCharType="separate"/>
        </w:r>
        <w:r>
          <w:rPr>
            <w:noProof/>
            <w:webHidden/>
          </w:rPr>
          <w:t>46</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12" w:history="1">
        <w:r w:rsidRPr="002A214F">
          <w:rPr>
            <w:rStyle w:val="Hyperlink"/>
            <w:noProof/>
          </w:rPr>
          <w:t>5.2. Інформаційне забезпечення та формування гіпотези щодо потреби розроблення проектного рішення.</w:t>
        </w:r>
        <w:r>
          <w:rPr>
            <w:noProof/>
            <w:webHidden/>
          </w:rPr>
          <w:tab/>
        </w:r>
        <w:r>
          <w:rPr>
            <w:noProof/>
            <w:webHidden/>
          </w:rPr>
          <w:fldChar w:fldCharType="begin"/>
        </w:r>
        <w:r>
          <w:rPr>
            <w:noProof/>
            <w:webHidden/>
          </w:rPr>
          <w:instrText xml:space="preserve"> PAGEREF _Toc483353112 \h </w:instrText>
        </w:r>
        <w:r>
          <w:rPr>
            <w:noProof/>
            <w:webHidden/>
          </w:rPr>
        </w:r>
        <w:r>
          <w:rPr>
            <w:noProof/>
            <w:webHidden/>
          </w:rPr>
          <w:fldChar w:fldCharType="separate"/>
        </w:r>
        <w:r>
          <w:rPr>
            <w:noProof/>
            <w:webHidden/>
          </w:rPr>
          <w:t>47</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13" w:history="1">
        <w:r w:rsidRPr="002A214F">
          <w:rPr>
            <w:rStyle w:val="Hyperlink"/>
            <w:noProof/>
          </w:rPr>
          <w:t>5.3. Оцінювання та аналізування факторів зовнішнього та внутрішнього середовищ.</w:t>
        </w:r>
        <w:r>
          <w:rPr>
            <w:noProof/>
            <w:webHidden/>
          </w:rPr>
          <w:tab/>
        </w:r>
        <w:r>
          <w:rPr>
            <w:noProof/>
            <w:webHidden/>
          </w:rPr>
          <w:fldChar w:fldCharType="begin"/>
        </w:r>
        <w:r>
          <w:rPr>
            <w:noProof/>
            <w:webHidden/>
          </w:rPr>
          <w:instrText xml:space="preserve"> PAGEREF _Toc483353113 \h </w:instrText>
        </w:r>
        <w:r>
          <w:rPr>
            <w:noProof/>
            <w:webHidden/>
          </w:rPr>
        </w:r>
        <w:r>
          <w:rPr>
            <w:noProof/>
            <w:webHidden/>
          </w:rPr>
          <w:fldChar w:fldCharType="separate"/>
        </w:r>
        <w:r>
          <w:rPr>
            <w:noProof/>
            <w:webHidden/>
          </w:rPr>
          <w:t>49</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14" w:history="1">
        <w:r w:rsidRPr="002A214F">
          <w:rPr>
            <w:rStyle w:val="Hyperlink"/>
            <w:noProof/>
          </w:rPr>
          <w:t>5.4. Формування стратегічних альтернати</w:t>
        </w:r>
        <w:r>
          <w:rPr>
            <w:rStyle w:val="Hyperlink"/>
            <w:noProof/>
          </w:rPr>
          <w:t>в</w:t>
        </w:r>
        <w:r>
          <w:rPr>
            <w:noProof/>
            <w:webHidden/>
          </w:rPr>
          <w:tab/>
        </w:r>
        <w:r>
          <w:rPr>
            <w:noProof/>
            <w:webHidden/>
          </w:rPr>
          <w:fldChar w:fldCharType="begin"/>
        </w:r>
        <w:r>
          <w:rPr>
            <w:noProof/>
            <w:webHidden/>
          </w:rPr>
          <w:instrText xml:space="preserve"> PAGEREF _Toc483353114 \h </w:instrText>
        </w:r>
        <w:r>
          <w:rPr>
            <w:noProof/>
            <w:webHidden/>
          </w:rPr>
        </w:r>
        <w:r>
          <w:rPr>
            <w:noProof/>
            <w:webHidden/>
          </w:rPr>
          <w:fldChar w:fldCharType="separate"/>
        </w:r>
        <w:r>
          <w:rPr>
            <w:noProof/>
            <w:webHidden/>
          </w:rPr>
          <w:t>52</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15" w:history="1">
        <w:r w:rsidRPr="002A214F">
          <w:rPr>
            <w:rStyle w:val="Hyperlink"/>
            <w:noProof/>
          </w:rPr>
          <w:t>5.5. Бюджетування</w:t>
        </w:r>
        <w:r>
          <w:rPr>
            <w:noProof/>
            <w:webHidden/>
          </w:rPr>
          <w:tab/>
        </w:r>
        <w:r>
          <w:rPr>
            <w:noProof/>
            <w:webHidden/>
          </w:rPr>
          <w:fldChar w:fldCharType="begin"/>
        </w:r>
        <w:r>
          <w:rPr>
            <w:noProof/>
            <w:webHidden/>
          </w:rPr>
          <w:instrText xml:space="preserve"> PAGEREF _Toc483353115 \h </w:instrText>
        </w:r>
        <w:r>
          <w:rPr>
            <w:noProof/>
            <w:webHidden/>
          </w:rPr>
        </w:r>
        <w:r>
          <w:rPr>
            <w:noProof/>
            <w:webHidden/>
          </w:rPr>
          <w:fldChar w:fldCharType="separate"/>
        </w:r>
        <w:r>
          <w:rPr>
            <w:noProof/>
            <w:webHidden/>
          </w:rPr>
          <w:t>55</w:t>
        </w:r>
        <w:r>
          <w:rPr>
            <w:noProof/>
            <w:webHidden/>
          </w:rPr>
          <w:fldChar w:fldCharType="end"/>
        </w:r>
      </w:hyperlink>
    </w:p>
    <w:p w:rsidR="007C3C04" w:rsidRDefault="007C3C04">
      <w:pPr>
        <w:pStyle w:val="TOC2"/>
        <w:rPr>
          <w:rFonts w:asciiTheme="minorHAnsi" w:eastAsiaTheme="minorEastAsia" w:hAnsiTheme="minorHAnsi" w:cstheme="minorBidi"/>
          <w:noProof/>
          <w:sz w:val="22"/>
          <w:szCs w:val="22"/>
          <w:lang w:val="en-US"/>
        </w:rPr>
      </w:pPr>
      <w:hyperlink w:anchor="_Toc483353116" w:history="1">
        <w:r w:rsidRPr="002A214F">
          <w:rPr>
            <w:rStyle w:val="Hyperlink"/>
            <w:noProof/>
          </w:rPr>
          <w:t>5.6. Остаточний вибір стратегії</w:t>
        </w:r>
        <w:r>
          <w:rPr>
            <w:noProof/>
            <w:webHidden/>
          </w:rPr>
          <w:tab/>
        </w:r>
        <w:r>
          <w:rPr>
            <w:noProof/>
            <w:webHidden/>
          </w:rPr>
          <w:fldChar w:fldCharType="begin"/>
        </w:r>
        <w:r>
          <w:rPr>
            <w:noProof/>
            <w:webHidden/>
          </w:rPr>
          <w:instrText xml:space="preserve"> PAGEREF _Toc483353116 \h </w:instrText>
        </w:r>
        <w:r>
          <w:rPr>
            <w:noProof/>
            <w:webHidden/>
          </w:rPr>
        </w:r>
        <w:r>
          <w:rPr>
            <w:noProof/>
            <w:webHidden/>
          </w:rPr>
          <w:fldChar w:fldCharType="separate"/>
        </w:r>
        <w:r>
          <w:rPr>
            <w:noProof/>
            <w:webHidden/>
          </w:rPr>
          <w:t>60</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117" w:history="1">
        <w:r w:rsidRPr="002A214F">
          <w:rPr>
            <w:rStyle w:val="Hyperlink"/>
            <w:caps/>
            <w:noProof/>
          </w:rPr>
          <w:t>Висновки</w:t>
        </w:r>
        <w:r>
          <w:rPr>
            <w:noProof/>
            <w:webHidden/>
          </w:rPr>
          <w:tab/>
        </w:r>
        <w:r>
          <w:rPr>
            <w:noProof/>
            <w:webHidden/>
          </w:rPr>
          <w:fldChar w:fldCharType="begin"/>
        </w:r>
        <w:r>
          <w:rPr>
            <w:noProof/>
            <w:webHidden/>
          </w:rPr>
          <w:instrText xml:space="preserve"> PAGEREF _Toc483353117 \h </w:instrText>
        </w:r>
        <w:r>
          <w:rPr>
            <w:noProof/>
            <w:webHidden/>
          </w:rPr>
        </w:r>
        <w:r>
          <w:rPr>
            <w:noProof/>
            <w:webHidden/>
          </w:rPr>
          <w:fldChar w:fldCharType="separate"/>
        </w:r>
        <w:r>
          <w:rPr>
            <w:noProof/>
            <w:webHidden/>
          </w:rPr>
          <w:t>61</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118" w:history="1">
        <w:r w:rsidRPr="002A214F">
          <w:rPr>
            <w:rStyle w:val="Hyperlink"/>
            <w:caps/>
            <w:noProof/>
          </w:rPr>
          <w:t>список Літератури</w:t>
        </w:r>
        <w:r>
          <w:rPr>
            <w:noProof/>
            <w:webHidden/>
          </w:rPr>
          <w:tab/>
        </w:r>
        <w:r>
          <w:rPr>
            <w:noProof/>
            <w:webHidden/>
          </w:rPr>
          <w:fldChar w:fldCharType="begin"/>
        </w:r>
        <w:r>
          <w:rPr>
            <w:noProof/>
            <w:webHidden/>
          </w:rPr>
          <w:instrText xml:space="preserve"> PAGEREF _Toc483353118 \h </w:instrText>
        </w:r>
        <w:r>
          <w:rPr>
            <w:noProof/>
            <w:webHidden/>
          </w:rPr>
        </w:r>
        <w:r>
          <w:rPr>
            <w:noProof/>
            <w:webHidden/>
          </w:rPr>
          <w:fldChar w:fldCharType="separate"/>
        </w:r>
        <w:r>
          <w:rPr>
            <w:noProof/>
            <w:webHidden/>
          </w:rPr>
          <w:t>62</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119" w:history="1">
        <w:r w:rsidRPr="002A214F">
          <w:rPr>
            <w:rStyle w:val="Hyperlink"/>
            <w:noProof/>
          </w:rPr>
          <w:t xml:space="preserve">Додаток </w:t>
        </w:r>
        <w:r w:rsidRPr="002A214F">
          <w:rPr>
            <w:rStyle w:val="Hyperlink"/>
            <w:caps/>
            <w:noProof/>
          </w:rPr>
          <w:t>А.</w:t>
        </w:r>
        <w:r w:rsidRPr="002A214F">
          <w:rPr>
            <w:rStyle w:val="Hyperlink"/>
            <w:noProof/>
          </w:rPr>
          <w:t xml:space="preserve"> Діаграма варіантів використання</w:t>
        </w:r>
        <w:r>
          <w:rPr>
            <w:noProof/>
            <w:webHidden/>
          </w:rPr>
          <w:tab/>
        </w:r>
        <w:r>
          <w:rPr>
            <w:noProof/>
            <w:webHidden/>
          </w:rPr>
          <w:fldChar w:fldCharType="begin"/>
        </w:r>
        <w:r>
          <w:rPr>
            <w:noProof/>
            <w:webHidden/>
          </w:rPr>
          <w:instrText xml:space="preserve"> PAGEREF _Toc483353119 \h </w:instrText>
        </w:r>
        <w:r>
          <w:rPr>
            <w:noProof/>
            <w:webHidden/>
          </w:rPr>
        </w:r>
        <w:r>
          <w:rPr>
            <w:noProof/>
            <w:webHidden/>
          </w:rPr>
          <w:fldChar w:fldCharType="separate"/>
        </w:r>
        <w:r>
          <w:rPr>
            <w:noProof/>
            <w:webHidden/>
          </w:rPr>
          <w:t>63</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120" w:history="1">
        <w:r w:rsidRPr="002A214F">
          <w:rPr>
            <w:rStyle w:val="Hyperlink"/>
            <w:noProof/>
          </w:rPr>
          <w:t xml:space="preserve">Додаток </w:t>
        </w:r>
        <w:r w:rsidRPr="002A214F">
          <w:rPr>
            <w:rStyle w:val="Hyperlink"/>
            <w:caps/>
            <w:noProof/>
          </w:rPr>
          <w:t xml:space="preserve">Б. </w:t>
        </w:r>
        <w:r w:rsidRPr="002A214F">
          <w:rPr>
            <w:rStyle w:val="Hyperlink"/>
            <w:noProof/>
          </w:rPr>
          <w:t>Тестові випадки використання програмного забезпечення</w:t>
        </w:r>
        <w:r>
          <w:rPr>
            <w:noProof/>
            <w:webHidden/>
          </w:rPr>
          <w:tab/>
        </w:r>
        <w:r>
          <w:rPr>
            <w:noProof/>
            <w:webHidden/>
          </w:rPr>
          <w:fldChar w:fldCharType="begin"/>
        </w:r>
        <w:r>
          <w:rPr>
            <w:noProof/>
            <w:webHidden/>
          </w:rPr>
          <w:instrText xml:space="preserve"> PAGEREF _Toc483353120 \h </w:instrText>
        </w:r>
        <w:r>
          <w:rPr>
            <w:noProof/>
            <w:webHidden/>
          </w:rPr>
        </w:r>
        <w:r>
          <w:rPr>
            <w:noProof/>
            <w:webHidden/>
          </w:rPr>
          <w:fldChar w:fldCharType="separate"/>
        </w:r>
        <w:r>
          <w:rPr>
            <w:noProof/>
            <w:webHidden/>
          </w:rPr>
          <w:t>64</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121" w:history="1">
        <w:r w:rsidRPr="002A214F">
          <w:rPr>
            <w:rStyle w:val="Hyperlink"/>
            <w:noProof/>
          </w:rPr>
          <w:t>Додаток В. Інструкція користувача</w:t>
        </w:r>
        <w:r>
          <w:rPr>
            <w:noProof/>
            <w:webHidden/>
          </w:rPr>
          <w:tab/>
        </w:r>
        <w:r>
          <w:rPr>
            <w:noProof/>
            <w:webHidden/>
          </w:rPr>
          <w:fldChar w:fldCharType="begin"/>
        </w:r>
        <w:r>
          <w:rPr>
            <w:noProof/>
            <w:webHidden/>
          </w:rPr>
          <w:instrText xml:space="preserve"> PAGEREF _Toc483353121 \h </w:instrText>
        </w:r>
        <w:r>
          <w:rPr>
            <w:noProof/>
            <w:webHidden/>
          </w:rPr>
        </w:r>
        <w:r>
          <w:rPr>
            <w:noProof/>
            <w:webHidden/>
          </w:rPr>
          <w:fldChar w:fldCharType="separate"/>
        </w:r>
        <w:r>
          <w:rPr>
            <w:noProof/>
            <w:webHidden/>
          </w:rPr>
          <w:t>68</w:t>
        </w:r>
        <w:r>
          <w:rPr>
            <w:noProof/>
            <w:webHidden/>
          </w:rPr>
          <w:fldChar w:fldCharType="end"/>
        </w:r>
      </w:hyperlink>
    </w:p>
    <w:p w:rsidR="007C3C04" w:rsidRDefault="007C3C04">
      <w:pPr>
        <w:pStyle w:val="TOC1"/>
        <w:rPr>
          <w:rFonts w:asciiTheme="minorHAnsi" w:eastAsiaTheme="minorEastAsia" w:hAnsiTheme="minorHAnsi" w:cstheme="minorBidi"/>
          <w:noProof/>
          <w:sz w:val="22"/>
          <w:szCs w:val="22"/>
          <w:lang w:val="en-US"/>
        </w:rPr>
      </w:pPr>
      <w:hyperlink w:anchor="_Toc483353122" w:history="1">
        <w:r w:rsidRPr="002A214F">
          <w:rPr>
            <w:rStyle w:val="Hyperlink"/>
            <w:noProof/>
          </w:rPr>
          <w:t>Додаток Г. Лістинг коду</w:t>
        </w:r>
        <w:r>
          <w:rPr>
            <w:noProof/>
            <w:webHidden/>
          </w:rPr>
          <w:tab/>
        </w:r>
        <w:r>
          <w:rPr>
            <w:noProof/>
            <w:webHidden/>
          </w:rPr>
          <w:fldChar w:fldCharType="begin"/>
        </w:r>
        <w:r>
          <w:rPr>
            <w:noProof/>
            <w:webHidden/>
          </w:rPr>
          <w:instrText xml:space="preserve"> PAGEREF _Toc483353122 \h </w:instrText>
        </w:r>
        <w:r>
          <w:rPr>
            <w:noProof/>
            <w:webHidden/>
          </w:rPr>
        </w:r>
        <w:r>
          <w:rPr>
            <w:noProof/>
            <w:webHidden/>
          </w:rPr>
          <w:fldChar w:fldCharType="separate"/>
        </w:r>
        <w:r>
          <w:rPr>
            <w:noProof/>
            <w:webHidden/>
          </w:rPr>
          <w:t>69</w:t>
        </w:r>
        <w:r>
          <w:rPr>
            <w:noProof/>
            <w:webHidden/>
          </w:rPr>
          <w:fldChar w:fldCharType="end"/>
        </w:r>
      </w:hyperlink>
    </w:p>
    <w:p w:rsidR="0010028C" w:rsidRPr="003E05CC" w:rsidRDefault="0010028C" w:rsidP="0010028C">
      <w:r w:rsidRPr="003E05CC">
        <w:rPr>
          <w:b/>
          <w:bCs/>
        </w:rPr>
        <w:fldChar w:fldCharType="end"/>
      </w:r>
      <w:bookmarkStart w:id="3" w:name="_GoBack"/>
      <w:bookmarkEnd w:id="3"/>
    </w:p>
    <w:p w:rsidR="0010028C" w:rsidRDefault="0010028C" w:rsidP="0010028C">
      <w:pPr>
        <w:pStyle w:val="Heading1"/>
        <w:spacing w:before="0"/>
        <w:ind w:firstLine="0"/>
      </w:pPr>
      <w:bookmarkStart w:id="4" w:name="_Toc387224258"/>
      <w:bookmarkStart w:id="5" w:name="_Toc483353085"/>
      <w:r w:rsidRPr="003E05CC">
        <w:lastRenderedPageBreak/>
        <w:t>ВСТУП</w:t>
      </w:r>
      <w:bookmarkEnd w:id="5"/>
    </w:p>
    <w:p w:rsidR="008923A8" w:rsidRDefault="008923A8" w:rsidP="008923A8">
      <w:r>
        <w:t xml:space="preserve">Сьогодні люди мають велику потребу у пересуванні, чи це з особистих причин, чи з професійних. </w:t>
      </w:r>
      <w:r w:rsidR="00BC57AB">
        <w:t xml:space="preserve">Мільйони людей подорожують кожен день, для цього існує багато видів транспорту, але найшвидший </w:t>
      </w:r>
      <w:r w:rsidR="00BC57AB" w:rsidRPr="0010028C">
        <w:t xml:space="preserve"> — </w:t>
      </w:r>
      <w:r w:rsidR="00BC57AB">
        <w:t xml:space="preserve"> авіатранспорт.</w:t>
      </w:r>
    </w:p>
    <w:p w:rsidR="008923A8" w:rsidRDefault="00BC57AB" w:rsidP="008923A8">
      <w:r>
        <w:t>Пасажирські авіаперевезення – це найшвидший та найкомфортніший транспорт, адже можна подолати лічені години промайнувши кілька тисяч кілометрів. Різноманітні авіакомпанії надають цікаві послуги та сервіси в обслуговуванні клієнтів.</w:t>
      </w:r>
      <w:r w:rsidR="00C36E63">
        <w:t xml:space="preserve"> Часто буває що клієнтові потрібно переглянути весь список авіарейсів, або переглянути стасус якогось рейсу, або замовити квиток не виходячи з домівки, для цього всього потрібно їхати в аеропорт, тратити свій час та запитувати все у асистентів. </w:t>
      </w:r>
    </w:p>
    <w:p w:rsidR="00C36E63" w:rsidRPr="008923A8" w:rsidRDefault="00C36E63" w:rsidP="008923A8">
      <w:r>
        <w:t>Таким чином з’явилась необхідність у розробці програмного продукту для моніторингу та планування пасажирських авіаперевезень</w:t>
      </w:r>
      <w:r w:rsidR="00F17950">
        <w:t xml:space="preserve"> для авіакомпанії</w:t>
      </w:r>
      <w:r>
        <w:t>, який суттєво зекономить час клієнтів та дозволить здійснити усі вище згадані послуги не покинувши домівки.</w:t>
      </w:r>
    </w:p>
    <w:p w:rsidR="0010028C" w:rsidRPr="00235E97" w:rsidRDefault="0010028C" w:rsidP="0010028C">
      <w:pPr>
        <w:pStyle w:val="Heading1"/>
        <w:spacing w:before="0"/>
        <w:ind w:firstLine="0"/>
        <w:rPr>
          <w:caps/>
        </w:rPr>
      </w:pPr>
      <w:bookmarkStart w:id="6" w:name="_Toc389745045"/>
      <w:bookmarkStart w:id="7" w:name="_Toc483353086"/>
      <w:r w:rsidRPr="003E05CC">
        <w:rPr>
          <w:caps/>
        </w:rPr>
        <w:lastRenderedPageBreak/>
        <w:t xml:space="preserve">Розділ 1. </w:t>
      </w:r>
      <w:bookmarkEnd w:id="4"/>
      <w:bookmarkEnd w:id="6"/>
      <w:r w:rsidRPr="0010028C">
        <w:rPr>
          <w:caps/>
        </w:rPr>
        <w:t>Огляд програмного забезпечення для моніторингу та планування</w:t>
      </w:r>
      <w:r w:rsidR="00C36E63">
        <w:rPr>
          <w:caps/>
        </w:rPr>
        <w:t xml:space="preserve"> пасажирських авіаперевезень</w:t>
      </w:r>
      <w:bookmarkEnd w:id="7"/>
    </w:p>
    <w:p w:rsidR="0010028C" w:rsidRDefault="0010028C" w:rsidP="0010028C">
      <w:pPr>
        <w:pStyle w:val="Heading2"/>
        <w:spacing w:before="240"/>
        <w:ind w:firstLine="0"/>
        <w:jc w:val="center"/>
      </w:pPr>
      <w:bookmarkStart w:id="8" w:name="_Toc483353087"/>
      <w:r>
        <w:t xml:space="preserve">1.1. </w:t>
      </w:r>
      <w:r w:rsidRPr="003E05CC">
        <w:t>Опис предметної області</w:t>
      </w:r>
      <w:bookmarkEnd w:id="8"/>
    </w:p>
    <w:p w:rsidR="0010028C" w:rsidRPr="0010028C" w:rsidRDefault="0010028C" w:rsidP="0010028C">
      <w:r w:rsidRPr="0010028C">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10028C" w:rsidRPr="0010028C" w:rsidRDefault="0010028C" w:rsidP="0010028C">
      <w:r w:rsidRPr="0010028C">
        <w:t>Загалом подорож літаком має такі переваги:</w:t>
      </w:r>
    </w:p>
    <w:p w:rsidR="00C14E11" w:rsidRDefault="0010028C" w:rsidP="0010028C">
      <w:r w:rsidRPr="0010028C">
        <w:t xml:space="preserve">— Найважливішою перевагою подорожей </w:t>
      </w:r>
      <w:r w:rsidR="00C14E11">
        <w:t>авіа</w:t>
      </w:r>
      <w:r w:rsidRPr="0010028C">
        <w:t xml:space="preserve"> транспортом є його висока швидкість пересування. Всього за кілька годин можна перетнути тисячі кілометрів і опинитися в потрібному вам місці.</w:t>
      </w:r>
    </w:p>
    <w:p w:rsidR="0010028C" w:rsidRPr="0010028C" w:rsidRDefault="0010028C" w:rsidP="0010028C">
      <w:r w:rsidRPr="0010028C">
        <w:t xml:space="preserve">— Подорож літаком </w:t>
      </w:r>
      <w:r w:rsidR="00C14E11">
        <w:t>є набагато цікавішою ніж поїздом чи автобусом.</w:t>
      </w:r>
      <w:r w:rsidRPr="0010028C">
        <w:t xml:space="preserve"> Адже не потрібно</w:t>
      </w:r>
      <w:r w:rsidR="00C14E11">
        <w:t xml:space="preserve"> витрачати</w:t>
      </w:r>
      <w:r w:rsidRPr="0010028C">
        <w:t xml:space="preserve"> декілька днів на </w:t>
      </w:r>
      <w:r w:rsidR="00C14E11">
        <w:t>подорож</w:t>
      </w:r>
      <w:r w:rsidRPr="0010028C">
        <w:t>.</w:t>
      </w:r>
    </w:p>
    <w:p w:rsidR="0010028C" w:rsidRPr="0010028C" w:rsidRDefault="0010028C" w:rsidP="0010028C">
      <w:r w:rsidRPr="0010028C">
        <w:t xml:space="preserve">— </w:t>
      </w:r>
      <w:r w:rsidR="00C14E11">
        <w:t>Літаки мають високий сервіс в обслуговуванні пасажирів.</w:t>
      </w:r>
      <w:r w:rsidR="004149D2">
        <w:t xml:space="preserve"> Під час польоту</w:t>
      </w:r>
      <w:r w:rsidR="00C14E11">
        <w:t xml:space="preserve"> </w:t>
      </w:r>
      <w:r w:rsidR="004149D2">
        <w:t>п</w:t>
      </w:r>
      <w:r w:rsidRPr="0010028C">
        <w:t xml:space="preserve">асажиру </w:t>
      </w:r>
      <w:r w:rsidR="004149D2">
        <w:t>надається їжа, напої під час польоту, а також пропонуються</w:t>
      </w:r>
      <w:r w:rsidRPr="0010028C">
        <w:t xml:space="preserve"> всілякі </w:t>
      </w:r>
      <w:r w:rsidR="004149D2">
        <w:t>додаткові послуги</w:t>
      </w:r>
      <w:r w:rsidRPr="0010028C">
        <w:t>, що дозволяють скоротати ч</w:t>
      </w:r>
      <w:r w:rsidR="004149D2">
        <w:t>ас, наприклад, подивитися фільм</w:t>
      </w:r>
      <w:r w:rsidRPr="0010028C">
        <w:t>.</w:t>
      </w:r>
    </w:p>
    <w:p w:rsidR="0010028C" w:rsidRPr="0010028C" w:rsidRDefault="0010028C" w:rsidP="0010028C">
      <w:r w:rsidRPr="0010028C">
        <w:t xml:space="preserve">— </w:t>
      </w:r>
      <w:r w:rsidR="004149D2">
        <w:t xml:space="preserve">Пасажирські сидіння у літаках відповідають вимогам комфортності та зручності. Отже пасажир може почувати себе максимально комфортно, має можливість </w:t>
      </w:r>
      <w:r w:rsidRPr="0010028C">
        <w:t>чудово відпочити і навіть поспати.</w:t>
      </w:r>
    </w:p>
    <w:p w:rsidR="0010028C" w:rsidRPr="0010028C" w:rsidRDefault="0010028C" w:rsidP="0010028C">
      <w:r w:rsidRPr="0010028C">
        <w:t>—</w:t>
      </w:r>
      <w:r w:rsidR="004149D2">
        <w:t xml:space="preserve"> Вид з ілюмінатора надзвичайно красивий, можна побачити красиві пейзажі та</w:t>
      </w:r>
      <w:r w:rsidRPr="0010028C">
        <w:t xml:space="preserve"> </w:t>
      </w:r>
      <w:r w:rsidR="004149D2">
        <w:t>білосніжні хмари</w:t>
      </w:r>
      <w:r w:rsidRPr="0010028C">
        <w:t>.</w:t>
      </w:r>
    </w:p>
    <w:p w:rsidR="0010028C" w:rsidRPr="0010028C" w:rsidRDefault="0010028C" w:rsidP="0010028C">
      <w:r w:rsidRPr="0010028C">
        <w:t xml:space="preserve">— Сьогодні </w:t>
      </w:r>
      <w:r w:rsidR="004149D2">
        <w:t xml:space="preserve">можна </w:t>
      </w:r>
      <w:r w:rsidRPr="0010028C">
        <w:t>забронювати квиток по телефону або Інтернету і забути про незліченні черги. Причому, доступна послуга у будь-який час, найбільш зручний для вас.</w:t>
      </w:r>
    </w:p>
    <w:p w:rsidR="0010028C" w:rsidRPr="0010028C" w:rsidRDefault="0010028C" w:rsidP="0010028C">
      <w:r w:rsidRPr="0010028C">
        <w:t xml:space="preserve">— Літаком можна відправитися в будь-яку країну, </w:t>
      </w:r>
      <w:r w:rsidR="004149D2">
        <w:t>наприклад перетнути континент</w:t>
      </w:r>
      <w:r w:rsidRPr="0010028C">
        <w:t>.</w:t>
      </w:r>
    </w:p>
    <w:p w:rsidR="0010028C" w:rsidRPr="00235CEC" w:rsidRDefault="0010028C" w:rsidP="0010028C">
      <w:pPr>
        <w:rPr>
          <w:lang w:val="en-US"/>
        </w:rPr>
      </w:pPr>
      <w:r w:rsidRPr="0010028C">
        <w:lastRenderedPageBreak/>
        <w:t>Дивлячись на всі ці переваги нe дивно, що сьогодні люди в основному подорожують на літаку. Він поєднує в собі комфорт і швидкість, ви доберетеся до місця призначення дуже швидко. Без сумніву</w:t>
      </w:r>
      <w:r w:rsidR="00F17950">
        <w:t xml:space="preserve">, подорож літаком – найзручніший </w:t>
      </w:r>
      <w:r w:rsidRPr="0010028C">
        <w:t xml:space="preserve">і </w:t>
      </w:r>
      <w:r w:rsidR="00F17950">
        <w:t>найкомфортніший</w:t>
      </w:r>
      <w:r w:rsidRPr="0010028C">
        <w:t xml:space="preserve"> засіб пересування. </w:t>
      </w:r>
      <w:r w:rsidR="00235CEC">
        <w:rPr>
          <w:lang w:val="en-US"/>
        </w:rPr>
        <w:t>[1]</w:t>
      </w:r>
    </w:p>
    <w:p w:rsidR="0010028C" w:rsidRPr="003E05CC" w:rsidRDefault="0010028C" w:rsidP="0010028C">
      <w:pPr>
        <w:pStyle w:val="Heading2"/>
        <w:spacing w:before="240"/>
        <w:ind w:firstLine="0"/>
        <w:jc w:val="center"/>
      </w:pPr>
      <w:bookmarkStart w:id="9" w:name="_Toc483353088"/>
      <w:r>
        <w:t>1.2. Огляд аналогів</w:t>
      </w:r>
      <w:bookmarkEnd w:id="9"/>
    </w:p>
    <w:p w:rsidR="0010028C" w:rsidRPr="007A2070" w:rsidRDefault="0010028C" w:rsidP="0010028C">
      <w:pPr>
        <w:rPr>
          <w:color w:val="00000A"/>
        </w:rPr>
      </w:pPr>
      <w:r w:rsidRPr="007A2070">
        <w:rPr>
          <w:color w:val="00000A"/>
        </w:rPr>
        <w:t>Переглянувши декілька аналогів</w:t>
      </w:r>
      <w:r w:rsidR="00F17950">
        <w:rPr>
          <w:color w:val="00000A"/>
          <w:lang w:val="en-US"/>
        </w:rPr>
        <w:t>,</w:t>
      </w:r>
      <w:r w:rsidRPr="007A2070">
        <w:rPr>
          <w:color w:val="00000A"/>
        </w:rPr>
        <w:t xml:space="preserve"> мною було вибрано три найяскравіші приклади:</w:t>
      </w:r>
    </w:p>
    <w:p w:rsidR="0010028C" w:rsidRPr="006618FF" w:rsidRDefault="0010028C" w:rsidP="00184EA1">
      <w:pPr>
        <w:pStyle w:val="ListParagraph"/>
        <w:numPr>
          <w:ilvl w:val="0"/>
          <w:numId w:val="26"/>
        </w:numPr>
        <w:rPr>
          <w:shd w:val="clear" w:color="auto" w:fill="FFFFFF"/>
        </w:rPr>
      </w:pPr>
      <w:r w:rsidRPr="006618FF">
        <w:rPr>
          <w:shd w:val="clear" w:color="auto" w:fill="FFFFFF"/>
        </w:rPr>
        <w:t xml:space="preserve">WizzAir — </w:t>
      </w:r>
      <w:hyperlink r:id="rId7">
        <w:r w:rsidRPr="006618FF">
          <w:rPr>
            <w:shd w:val="clear" w:color="auto" w:fill="FFFFFF"/>
          </w:rPr>
          <w:t xml:space="preserve"> угорсько-польська бюджетна авіакомпанія, із вільни</w:t>
        </w:r>
      </w:hyperlink>
      <w:r w:rsidRPr="006618FF">
        <w:rPr>
          <w:shd w:val="clear" w:color="auto" w:fill="FFFFFF"/>
        </w:rPr>
        <w:t xml:space="preserve">м </w:t>
      </w:r>
      <w:hyperlink r:id="rId8">
        <w:r w:rsidRPr="006618FF">
          <w:rPr>
            <w:shd w:val="clear" w:color="auto" w:fill="FFFFFF"/>
          </w:rPr>
          <w:t>веб-застосунок</w:t>
        </w:r>
      </w:hyperlink>
      <w:r w:rsidRPr="006618FF">
        <w:rPr>
          <w:shd w:val="clear" w:color="auto" w:fill="FFFFFF"/>
        </w:rPr>
        <w:t xml:space="preserve">ом для користування послугами компанії. </w:t>
      </w:r>
      <w:r w:rsidR="00235CEC">
        <w:rPr>
          <w:shd w:val="clear" w:color="auto" w:fill="FFFFFF"/>
          <w:lang w:val="en-US"/>
        </w:rPr>
        <w:t>[2]</w:t>
      </w:r>
    </w:p>
    <w:p w:rsidR="0010028C" w:rsidRPr="007A2070" w:rsidRDefault="0010028C" w:rsidP="006618FF">
      <w:pPr>
        <w:ind w:firstLine="0"/>
        <w:jc w:val="center"/>
        <w:rPr>
          <w:shd w:val="clear" w:color="auto" w:fill="FFFFFF"/>
        </w:rPr>
      </w:pPr>
      <w:r w:rsidRPr="007A2070">
        <w:rPr>
          <w:noProof/>
          <w:lang w:val="en-US"/>
        </w:rPr>
        <w:drawing>
          <wp:inline distT="0" distB="0" distL="0" distR="0" wp14:anchorId="78BF2376" wp14:editId="57C05223">
            <wp:extent cx="5095875" cy="2609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95875" cy="2609850"/>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 xml:space="preserve">Рис. </w:t>
      </w:r>
      <w:r>
        <w:rPr>
          <w:noProof/>
        </w:rPr>
        <w:t>1.1</w:t>
      </w:r>
      <w:r w:rsidRPr="007A2070">
        <w:rPr>
          <w:shd w:val="clear" w:color="auto" w:fill="FFFFFF"/>
        </w:rPr>
        <w:t xml:space="preserve"> Головна сторінка сервісу WizzAir</w:t>
      </w:r>
    </w:p>
    <w:p w:rsidR="0010028C" w:rsidRPr="007A2070" w:rsidRDefault="0010028C" w:rsidP="0010028C">
      <w:pPr>
        <w:ind w:firstLine="0"/>
        <w:jc w:val="center"/>
        <w:rPr>
          <w:shd w:val="clear" w:color="auto" w:fill="FFFFFF"/>
        </w:rPr>
      </w:pPr>
      <w:r w:rsidRPr="007A2070">
        <w:rPr>
          <w:noProof/>
          <w:lang w:val="en-US"/>
        </w:rPr>
        <w:drawing>
          <wp:inline distT="0" distB="0" distL="0" distR="0" wp14:anchorId="081BF4B1" wp14:editId="3386D3F6">
            <wp:extent cx="5000625" cy="24193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625" cy="2419350"/>
                    </a:xfrm>
                    <a:prstGeom prst="rect">
                      <a:avLst/>
                    </a:prstGeom>
                  </pic:spPr>
                </pic:pic>
              </a:graphicData>
            </a:graphic>
          </wp:inline>
        </w:drawing>
      </w:r>
    </w:p>
    <w:p w:rsidR="0010028C" w:rsidRPr="007A2070" w:rsidRDefault="0010028C" w:rsidP="006618FF">
      <w:pPr>
        <w:ind w:firstLine="705"/>
        <w:jc w:val="center"/>
        <w:rPr>
          <w:shd w:val="clear" w:color="auto" w:fill="FFFFFF"/>
        </w:rPr>
      </w:pPr>
      <w:r>
        <w:rPr>
          <w:shd w:val="clear" w:color="auto" w:fill="FFFFFF"/>
        </w:rPr>
        <w:t xml:space="preserve">Рис. </w:t>
      </w:r>
      <w:r>
        <w:rPr>
          <w:noProof/>
        </w:rPr>
        <w:t>1.2.</w:t>
      </w:r>
      <w:r w:rsidRPr="007A2070">
        <w:rPr>
          <w:shd w:val="clear" w:color="auto" w:fill="FFFFFF"/>
        </w:rPr>
        <w:t xml:space="preserve">  Сторінка результату пошуку рейсів та подальшим замовленням сервісу WizzAir</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Можливість додаткових послуг, таких як: бронювання готелів, виклик таксі та перегляд найблищих закладів харчуванн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Наявна українська локалізаці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Default="00E93493" w:rsidP="00184EA1">
      <w:pPr>
        <w:pStyle w:val="ListParagraph"/>
        <w:numPr>
          <w:ilvl w:val="0"/>
          <w:numId w:val="24"/>
        </w:numPr>
        <w:jc w:val="both"/>
        <w:rPr>
          <w:rFonts w:eastAsiaTheme="minorHAnsi"/>
          <w:shd w:val="clear" w:color="auto" w:fill="FFFFFF"/>
        </w:rPr>
      </w:pPr>
      <w:r>
        <w:rPr>
          <w:rFonts w:eastAsiaTheme="minorHAnsi"/>
          <w:shd w:val="clear" w:color="auto" w:fill="FFFFFF"/>
        </w:rPr>
        <w:t>Відслідковування статусу рейсу</w:t>
      </w:r>
    </w:p>
    <w:p w:rsidR="00E93493" w:rsidRPr="00E93493" w:rsidRDefault="00E93493" w:rsidP="00E93493">
      <w:pPr>
        <w:pStyle w:val="ListParagraph"/>
        <w:numPr>
          <w:ilvl w:val="0"/>
          <w:numId w:val="0"/>
        </w:numPr>
        <w:ind w:left="1425"/>
        <w:jc w:val="both"/>
        <w:rPr>
          <w:rFonts w:eastAsiaTheme="minorHAnsi"/>
          <w:shd w:val="clear" w:color="auto" w:fill="FFFFFF"/>
        </w:rPr>
      </w:pPr>
    </w:p>
    <w:p w:rsidR="0010028C" w:rsidRPr="006618FF" w:rsidRDefault="006618FF" w:rsidP="00184EA1">
      <w:pPr>
        <w:pStyle w:val="ListParagraph"/>
        <w:numPr>
          <w:ilvl w:val="0"/>
          <w:numId w:val="26"/>
        </w:numPr>
        <w:ind w:left="0" w:firstLine="0"/>
        <w:jc w:val="center"/>
        <w:rPr>
          <w:shd w:val="clear" w:color="auto" w:fill="FFFFFF"/>
        </w:rPr>
      </w:pPr>
      <w:r w:rsidRPr="006618FF">
        <w:rPr>
          <w:shd w:val="clear" w:color="auto" w:fill="FFFFFF"/>
        </w:rPr>
        <w:t>Pegasus Airlines — бюджетна міжнародна авіакомпанія заснована в Туреччині, із вільним у користуванні веб-застосунком.</w:t>
      </w:r>
      <w:r>
        <w:rPr>
          <w:noProof/>
          <w:lang w:val="en-US" w:eastAsia="en-US"/>
        </w:rPr>
        <w:drawing>
          <wp:inline distT="0" distB="0" distL="0" distR="0" wp14:anchorId="060D15E6" wp14:editId="6F177073">
            <wp:extent cx="5848350" cy="3261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48350" cy="3261360"/>
                    </a:xfrm>
                    <a:prstGeom prst="rect">
                      <a:avLst/>
                    </a:prstGeom>
                  </pic:spPr>
                </pic:pic>
              </a:graphicData>
            </a:graphic>
          </wp:inline>
        </w:drawing>
      </w:r>
      <w:r w:rsidRPr="006618FF">
        <w:rPr>
          <w:shd w:val="clear" w:color="auto" w:fill="FFFFFF"/>
        </w:rPr>
        <w:t xml:space="preserve">Рис. </w:t>
      </w:r>
      <w:r>
        <w:rPr>
          <w:noProof/>
        </w:rPr>
        <w:t>1</w:t>
      </w:r>
      <w:r w:rsidR="0010028C">
        <w:rPr>
          <w:noProof/>
        </w:rPr>
        <w:t>.3</w:t>
      </w:r>
      <w:r w:rsidRPr="006618FF">
        <w:rPr>
          <w:noProof/>
          <w:lang w:val="en-US"/>
        </w:rPr>
        <w:t>.</w:t>
      </w:r>
      <w:r w:rsidR="0010028C" w:rsidRPr="006618FF">
        <w:rPr>
          <w:shd w:val="clear" w:color="auto" w:fill="FFFFFF"/>
        </w:rPr>
        <w:t xml:space="preserve"> Головна сервісу </w:t>
      </w:r>
      <w:r w:rsidR="00E93493" w:rsidRPr="006618FF">
        <w:rPr>
          <w:shd w:val="clear" w:color="auto" w:fill="FFFFFF"/>
        </w:rPr>
        <w:t>Pegasus Airlines</w:t>
      </w:r>
    </w:p>
    <w:p w:rsidR="0010028C" w:rsidRPr="007A2070" w:rsidRDefault="0010028C" w:rsidP="0010028C">
      <w:pPr>
        <w:rPr>
          <w:shd w:val="clear" w:color="auto" w:fill="FFFFFF"/>
        </w:rPr>
      </w:pPr>
    </w:p>
    <w:p w:rsidR="0010028C" w:rsidRPr="007A2070" w:rsidRDefault="006618FF" w:rsidP="0010028C">
      <w:pPr>
        <w:ind w:firstLine="0"/>
        <w:jc w:val="center"/>
        <w:rPr>
          <w:shd w:val="clear" w:color="auto" w:fill="FFFFFF"/>
        </w:rPr>
      </w:pPr>
      <w:r>
        <w:rPr>
          <w:noProof/>
          <w:lang w:val="en-US"/>
        </w:rPr>
        <w:lastRenderedPageBreak/>
        <w:drawing>
          <wp:inline distT="0" distB="0" distL="0" distR="0" wp14:anchorId="0647B2D4" wp14:editId="37138BDE">
            <wp:extent cx="5238750" cy="2266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8750" cy="22669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Pr>
          <w:noProof/>
        </w:rPr>
        <w:t>1</w:t>
      </w:r>
      <w:r w:rsidR="0010028C">
        <w:rPr>
          <w:noProof/>
        </w:rPr>
        <w:t>.4</w:t>
      </w:r>
      <w:r>
        <w:rPr>
          <w:noProof/>
          <w:lang w:val="en-US"/>
        </w:rPr>
        <w:t>.</w:t>
      </w:r>
      <w:r w:rsidR="0010028C" w:rsidRPr="007A2070">
        <w:rPr>
          <w:shd w:val="clear" w:color="auto" w:fill="FFFFFF"/>
        </w:rPr>
        <w:t xml:space="preserve"> Сторінка результату пошуку рейсів та подальшим замовленням сервісу </w:t>
      </w:r>
      <w:r w:rsidR="00E93493" w:rsidRPr="006618FF">
        <w:rPr>
          <w:shd w:val="clear" w:color="auto" w:fill="FFFFFF"/>
        </w:rPr>
        <w:t>Pegasus Airlines</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w:t>
      </w:r>
      <w:r w:rsidR="00E93493">
        <w:rPr>
          <w:rFonts w:eastAsiaTheme="minorHAnsi"/>
          <w:shd w:val="clear" w:color="auto" w:fill="FFFFFF"/>
        </w:rPr>
        <w:t>опозиції найпопулярніших рейсів</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 xml:space="preserve">Величезна кількість інформації </w:t>
      </w:r>
      <w:r w:rsidR="00E93493">
        <w:rPr>
          <w:rFonts w:eastAsiaTheme="minorHAnsi"/>
          <w:shd w:val="clear" w:color="auto" w:fill="FFFFFF"/>
        </w:rPr>
        <w:t>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їнської локалізації</w:t>
      </w:r>
    </w:p>
    <w:p w:rsidR="00E93493" w:rsidRP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ind w:firstLine="705"/>
        <w:rPr>
          <w:shd w:val="clear" w:color="auto" w:fill="FFFFFF"/>
        </w:rPr>
      </w:pPr>
    </w:p>
    <w:p w:rsidR="0010028C" w:rsidRPr="00235CEC" w:rsidRDefault="0010028C" w:rsidP="0010028C">
      <w:pPr>
        <w:ind w:firstLine="705"/>
        <w:rPr>
          <w:shd w:val="clear" w:color="auto" w:fill="FFFFFF"/>
          <w:lang w:val="en-US"/>
        </w:rPr>
      </w:pPr>
      <w:r w:rsidRPr="007A2070">
        <w:rPr>
          <w:shd w:val="clear" w:color="auto" w:fill="FFFFFF"/>
        </w:rPr>
        <w:t>British Airways — найбільша авіакомпанія та національний авіаперевізник Великої Британії, одна з найбільших в Європі,</w:t>
      </w:r>
      <w:hyperlink r:id="rId13">
        <w:r w:rsidRPr="007A2070">
          <w:rPr>
            <w:shd w:val="clear" w:color="auto" w:fill="FFFFFF"/>
          </w:rPr>
          <w:t xml:space="preserve"> із вільни</w:t>
        </w:r>
      </w:hyperlink>
      <w:r w:rsidRPr="007A2070">
        <w:rPr>
          <w:shd w:val="clear" w:color="auto" w:fill="FFFFFF"/>
        </w:rPr>
        <w:t xml:space="preserve">м серверним </w:t>
      </w:r>
      <w:hyperlink r:id="rId14">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r w:rsidR="00235CEC">
        <w:rPr>
          <w:shd w:val="clear" w:color="auto" w:fill="FFFFFF"/>
          <w:lang w:val="en-US"/>
        </w:rPr>
        <w:t>[3]</w:t>
      </w:r>
    </w:p>
    <w:p w:rsidR="0010028C" w:rsidRPr="007A2070" w:rsidRDefault="0010028C" w:rsidP="0010028C">
      <w:pPr>
        <w:ind w:firstLine="0"/>
        <w:jc w:val="center"/>
        <w:rPr>
          <w:shd w:val="clear" w:color="auto" w:fill="FFFFFF"/>
        </w:rPr>
      </w:pPr>
      <w:r>
        <w:rPr>
          <w:noProof/>
          <w:lang w:val="en-US"/>
        </w:rPr>
        <w:drawing>
          <wp:inline distT="0" distB="0" distL="0" distR="0" wp14:anchorId="54032D7E" wp14:editId="18F50C73">
            <wp:extent cx="5067300" cy="2305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23050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sidR="0010028C">
        <w:rPr>
          <w:noProof/>
        </w:rPr>
        <w:t>1.5</w:t>
      </w:r>
      <w:r>
        <w:rPr>
          <w:noProof/>
          <w:lang w:val="en-US"/>
        </w:rPr>
        <w:t>.</w:t>
      </w:r>
      <w:r w:rsidR="0010028C" w:rsidRPr="007A2070">
        <w:rPr>
          <w:shd w:val="clear" w:color="auto" w:fill="FFFFFF"/>
        </w:rPr>
        <w:t xml:space="preserve"> </w:t>
      </w:r>
      <w:r w:rsidR="0010028C">
        <w:rPr>
          <w:shd w:val="clear" w:color="auto" w:fill="FFFFFF"/>
        </w:rPr>
        <w:t>Сторінка пошуку рейсів</w:t>
      </w:r>
      <w:r w:rsidR="0010028C" w:rsidRPr="007A2070">
        <w:rPr>
          <w:shd w:val="clear" w:color="auto" w:fill="FFFFFF"/>
        </w:rPr>
        <w:t xml:space="preserve"> сервісу British Airways</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позиції найдешевших квитків.</w:t>
      </w:r>
    </w:p>
    <w:p w:rsidR="0010028C"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ідслідковування статусу рейса.</w:t>
      </w:r>
    </w:p>
    <w:p w:rsidR="00A03CF9" w:rsidRPr="00A03CF9" w:rsidRDefault="00A03CF9"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A9769F" w:rsidRPr="00A9769F"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A9769F">
        <w:rPr>
          <w:rFonts w:eastAsiaTheme="minorHAnsi"/>
          <w:shd w:val="clear" w:color="auto" w:fill="FFFFFF"/>
        </w:rPr>
        <w:t>а</w:t>
      </w:r>
      <w:r w:rsidRPr="007A2070">
        <w:rPr>
          <w:rFonts w:eastAsiaTheme="minorHAnsi"/>
          <w:shd w:val="clear" w:color="auto" w:fill="FFFFFF"/>
        </w:rPr>
        <w:t>їнської локалізації</w:t>
      </w:r>
    </w:p>
    <w:p w:rsidR="0010028C" w:rsidRDefault="0010028C" w:rsidP="0010028C">
      <w:pPr>
        <w:jc w:val="right"/>
        <w:rPr>
          <w:i/>
        </w:rPr>
      </w:pPr>
      <w:r w:rsidRPr="003E05CC">
        <w:rPr>
          <w:i/>
        </w:rPr>
        <w:tab/>
      </w:r>
    </w:p>
    <w:p w:rsidR="0010028C" w:rsidRPr="003E05CC" w:rsidRDefault="0010028C" w:rsidP="0010028C">
      <w:pPr>
        <w:jc w:val="right"/>
      </w:pPr>
      <w:r w:rsidRPr="003E05CC">
        <w:t>Таблиця 1.1</w:t>
      </w:r>
    </w:p>
    <w:p w:rsidR="0010028C" w:rsidRPr="003E05CC" w:rsidRDefault="0010028C" w:rsidP="0010028C">
      <w:pPr>
        <w:jc w:val="right"/>
      </w:pPr>
      <w:r w:rsidRPr="003E05CC">
        <w:t>Порівняння функціонал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0"/>
        <w:gridCol w:w="1803"/>
        <w:gridCol w:w="1814"/>
        <w:gridCol w:w="1770"/>
      </w:tblGrid>
      <w:tr w:rsidR="00A03CF9" w:rsidRPr="003E05CC" w:rsidTr="00A9769F">
        <w:tc>
          <w:tcPr>
            <w:tcW w:w="424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Функціонал</w:t>
            </w:r>
          </w:p>
        </w:tc>
        <w:tc>
          <w:tcPr>
            <w:tcW w:w="1803"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WizzAir</w:t>
            </w:r>
          </w:p>
        </w:tc>
        <w:tc>
          <w:tcPr>
            <w:tcW w:w="1814" w:type="dxa"/>
            <w:shd w:val="clear" w:color="auto" w:fill="auto"/>
            <w:vAlign w:val="center"/>
          </w:tcPr>
          <w:p w:rsidR="0010028C" w:rsidRPr="00A03CF9" w:rsidRDefault="00A03CF9" w:rsidP="006618FF">
            <w:pPr>
              <w:pStyle w:val="template"/>
              <w:spacing w:line="360" w:lineRule="auto"/>
              <w:jc w:val="center"/>
              <w:rPr>
                <w:rFonts w:ascii="Times New Roman" w:hAnsi="Times New Roman"/>
                <w:i w:val="0"/>
                <w:sz w:val="28"/>
                <w:szCs w:val="28"/>
                <w:lang w:val="en-US"/>
              </w:rPr>
            </w:pPr>
            <w:r>
              <w:rPr>
                <w:rFonts w:ascii="Times New Roman" w:hAnsi="Times New Roman"/>
                <w:i w:val="0"/>
                <w:sz w:val="28"/>
                <w:szCs w:val="28"/>
                <w:lang w:val="en-US"/>
              </w:rPr>
              <w:t>Momondo</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British Airways</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Відслідковування статусу рейса</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Наявність інформації про конмпанію та авіаперевезення</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Українська локалізація</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ind w:left="720"/>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ції додаткових послуг</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ації найпопулярніших рейсів</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исутність реклами</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Синхронізація із соціальними мережами</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bl>
    <w:p w:rsidR="00A9769F" w:rsidRDefault="00A9769F">
      <w:pPr>
        <w:spacing w:after="160" w:line="259" w:lineRule="auto"/>
        <w:ind w:firstLine="0"/>
        <w:jc w:val="left"/>
        <w:rPr>
          <w:rFonts w:eastAsia="Times New Roman"/>
          <w:b/>
          <w:color w:val="000000"/>
          <w:szCs w:val="26"/>
        </w:rPr>
      </w:pPr>
      <w:bookmarkStart w:id="10" w:name="_Toc453441986"/>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10028C" w:rsidRPr="003E05CC" w:rsidRDefault="00A9769F" w:rsidP="0010028C">
      <w:pPr>
        <w:pStyle w:val="Heading2"/>
        <w:spacing w:before="240"/>
        <w:ind w:firstLine="0"/>
        <w:jc w:val="center"/>
      </w:pPr>
      <w:bookmarkStart w:id="11" w:name="_Toc483353089"/>
      <w:bookmarkEnd w:id="10"/>
      <w:r>
        <w:lastRenderedPageBreak/>
        <w:t>1.3</w:t>
      </w:r>
      <w:r w:rsidR="0010028C">
        <w:t xml:space="preserve">. </w:t>
      </w:r>
      <w:r w:rsidR="0010028C" w:rsidRPr="003E05CC">
        <w:t>Висновок</w:t>
      </w:r>
      <w:bookmarkEnd w:id="11"/>
    </w:p>
    <w:p w:rsidR="002552DE" w:rsidRPr="007A2070" w:rsidRDefault="002552DE" w:rsidP="002552DE">
      <w:r w:rsidRPr="007A2070">
        <w:t xml:space="preserve">В результаті огляду програмного забезпечення моніторингу та планування </w:t>
      </w:r>
      <w:r>
        <w:t>пасажирських авіаперевезень</w:t>
      </w:r>
      <w:r w:rsidRPr="007A2070">
        <w:t xml:space="preserve"> було проаналізовано предметну область. Описано головні тенденції та потреби. Також проаналізовано декілька продуктів аналогів. В результаті огляду аналогів було виявлено переваги та недоліки, які будуть братись до уваги при розробці програмного забезпечення.</w:t>
      </w:r>
    </w:p>
    <w:p w:rsidR="0010028C" w:rsidRPr="00235E97" w:rsidRDefault="0010028C" w:rsidP="0010028C">
      <w:pPr>
        <w:rPr>
          <w:b/>
        </w:rPr>
      </w:pPr>
    </w:p>
    <w:p w:rsidR="0010028C" w:rsidRPr="003E05CC" w:rsidRDefault="0010028C" w:rsidP="0010028C">
      <w:pPr>
        <w:pStyle w:val="Heading1"/>
        <w:spacing w:before="0"/>
        <w:ind w:firstLine="0"/>
        <w:rPr>
          <w:caps/>
        </w:rPr>
      </w:pPr>
      <w:bookmarkStart w:id="12" w:name="_Toc387224262"/>
      <w:bookmarkStart w:id="13" w:name="_Toc389745049"/>
      <w:bookmarkStart w:id="14" w:name="_Toc483353090"/>
      <w:r w:rsidRPr="003E05CC">
        <w:rPr>
          <w:caps/>
        </w:rPr>
        <w:lastRenderedPageBreak/>
        <w:t xml:space="preserve">Розділ 2. Постановка задачі </w:t>
      </w:r>
      <w:bookmarkStart w:id="15" w:name="_Toc323206626"/>
      <w:bookmarkStart w:id="16" w:name="_Toc323345282"/>
      <w:bookmarkStart w:id="17" w:name="_Toc387094374"/>
      <w:bookmarkStart w:id="18" w:name="_Toc387224265"/>
      <w:bookmarkEnd w:id="12"/>
      <w:bookmarkEnd w:id="13"/>
      <w:r w:rsidR="00A9769F" w:rsidRPr="00A9769F">
        <w:rPr>
          <w:caps/>
        </w:rPr>
        <w:t xml:space="preserve">для розробки програмного забезпечення для моніторингу та планування </w:t>
      </w:r>
      <w:r w:rsidR="00B52805">
        <w:rPr>
          <w:caps/>
        </w:rPr>
        <w:t>пасажирських авіаперевезень</w:t>
      </w:r>
      <w:bookmarkEnd w:id="14"/>
    </w:p>
    <w:p w:rsidR="0010028C" w:rsidRPr="003E05CC" w:rsidRDefault="0010028C" w:rsidP="0010028C">
      <w:pPr>
        <w:pStyle w:val="Heading2"/>
        <w:spacing w:before="240"/>
        <w:ind w:firstLine="0"/>
        <w:jc w:val="center"/>
      </w:pPr>
      <w:bookmarkStart w:id="19" w:name="_Toc389497007"/>
      <w:bookmarkStart w:id="20" w:name="_Toc389497051"/>
      <w:bookmarkStart w:id="21" w:name="_Toc389497109"/>
      <w:bookmarkStart w:id="22" w:name="_Toc389497126"/>
      <w:bookmarkStart w:id="23" w:name="_Toc389497178"/>
      <w:bookmarkStart w:id="24" w:name="_Toc389497206"/>
      <w:bookmarkStart w:id="25" w:name="_Toc389497219"/>
      <w:bookmarkStart w:id="26" w:name="_Toc389497371"/>
      <w:bookmarkStart w:id="27" w:name="_Toc389656623"/>
      <w:bookmarkStart w:id="28" w:name="_Toc389657075"/>
      <w:bookmarkStart w:id="29" w:name="_Toc389744270"/>
      <w:bookmarkStart w:id="30" w:name="_Toc389744306"/>
      <w:bookmarkStart w:id="31" w:name="_Toc389745050"/>
      <w:bookmarkStart w:id="32" w:name="_Toc389745052"/>
      <w:bookmarkStart w:id="33" w:name="_Toc483353091"/>
      <w:bookmarkEnd w:id="19"/>
      <w:bookmarkEnd w:id="20"/>
      <w:bookmarkEnd w:id="21"/>
      <w:bookmarkEnd w:id="22"/>
      <w:bookmarkEnd w:id="23"/>
      <w:bookmarkEnd w:id="24"/>
      <w:bookmarkEnd w:id="25"/>
      <w:bookmarkEnd w:id="26"/>
      <w:bookmarkEnd w:id="27"/>
      <w:bookmarkEnd w:id="28"/>
      <w:bookmarkEnd w:id="29"/>
      <w:bookmarkEnd w:id="30"/>
      <w:bookmarkEnd w:id="31"/>
      <w:r w:rsidRPr="003E05CC">
        <w:t>2.1. Загальна постановка задачі</w:t>
      </w:r>
      <w:bookmarkEnd w:id="15"/>
      <w:bookmarkEnd w:id="16"/>
      <w:bookmarkEnd w:id="17"/>
      <w:bookmarkEnd w:id="18"/>
      <w:bookmarkEnd w:id="32"/>
      <w:bookmarkEnd w:id="33"/>
    </w:p>
    <w:p w:rsidR="00B52805" w:rsidRPr="00B52805" w:rsidRDefault="00B52805" w:rsidP="00B52805">
      <w:pPr>
        <w:ind w:firstLine="567"/>
        <w:rPr>
          <w:rFonts w:eastAsia="Times New Roman"/>
        </w:rPr>
      </w:pPr>
      <w:r w:rsidRPr="00B52805">
        <w:rPr>
          <w:rFonts w:eastAsia="Times New Roman"/>
        </w:rPr>
        <w:t>Завданням бакалаврської кваліфікаційної роботи є створення програмного забезпечення для моніторингу та планування авіарейсів для авіакомпанії у вигляді веб сайту.</w:t>
      </w:r>
    </w:p>
    <w:p w:rsidR="00B52805" w:rsidRPr="00B52805" w:rsidRDefault="00B52805" w:rsidP="00B52805">
      <w:pPr>
        <w:ind w:firstLine="567"/>
        <w:rPr>
          <w:rFonts w:eastAsia="Times New Roman"/>
        </w:rPr>
      </w:pPr>
      <w:r w:rsidRPr="00B52805">
        <w:rPr>
          <w:rFonts w:eastAsia="Times New Roman"/>
        </w:rPr>
        <w:t>Цей сайт суттєво зекономить час користувачів, так як їм не прийдеться стояти у величезних чергах для замовлення квитків, а також не потрібно дзвонити у службу підтримки для отримання докладної інформації.</w:t>
      </w:r>
    </w:p>
    <w:p w:rsidR="00B52805" w:rsidRPr="00B52805" w:rsidRDefault="00B52805" w:rsidP="00B52805">
      <w:pPr>
        <w:spacing w:after="160"/>
        <w:ind w:firstLine="705"/>
        <w:rPr>
          <w:rFonts w:eastAsia="Times New Roman"/>
        </w:rPr>
      </w:pPr>
      <w:r w:rsidRPr="00B52805">
        <w:rPr>
          <w:rFonts w:eastAsia="Times New Roman"/>
        </w:rPr>
        <w:t>Основними можливостями веб сайту будуть:</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Бронювання або замовлення квитка на вибраний рейс.</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Відслідковування статусу рейсу.</w:t>
      </w:r>
    </w:p>
    <w:p w:rsidR="00B52805" w:rsidRPr="00B52805" w:rsidRDefault="00B52805" w:rsidP="00184EA1">
      <w:pPr>
        <w:numPr>
          <w:ilvl w:val="0"/>
          <w:numId w:val="27"/>
        </w:numPr>
        <w:rPr>
          <w:rFonts w:eastAsia="Times New Roman"/>
          <w:lang w:eastAsia="uk-UA"/>
        </w:rPr>
      </w:pPr>
      <w:r w:rsidRPr="00B52805">
        <w:rPr>
          <w:rFonts w:eastAsia="Times New Roman"/>
          <w:lang w:eastAsia="uk-UA"/>
        </w:rPr>
        <w:t>Реєстрація та авторизація в системі.</w:t>
      </w:r>
    </w:p>
    <w:p w:rsidR="00B52805" w:rsidRPr="00B52805" w:rsidRDefault="00B52805" w:rsidP="00B52805">
      <w:pPr>
        <w:ind w:firstLine="567"/>
        <w:rPr>
          <w:rFonts w:eastAsia="Times New Roman"/>
        </w:rPr>
      </w:pPr>
      <w:r w:rsidRPr="00B52805">
        <w:rPr>
          <w:rFonts w:eastAsia="Times New Roman"/>
        </w:rPr>
        <w:t>Програмне забезпечення складатиметься з front-end(веб-браузер) та back-end(RESTfull API) частин.</w:t>
      </w:r>
    </w:p>
    <w:p w:rsidR="00B52805" w:rsidRPr="00B52805" w:rsidRDefault="00B52805" w:rsidP="00B52805">
      <w:pPr>
        <w:ind w:firstLine="567"/>
        <w:rPr>
          <w:rFonts w:eastAsia="Times New Roman"/>
        </w:rPr>
      </w:pPr>
      <w:r w:rsidRPr="00B52805">
        <w:rPr>
          <w:rFonts w:eastAsia="Times New Roman"/>
        </w:rPr>
        <w:t>Front-end частина буде використовувати основні  веб-браузери такі як: Google Chrome, Mozilla Firefox, та наступні технології: HTML5\CSS3, Java Script та фреймворк AngularJS</w:t>
      </w:r>
      <w:r w:rsidR="00235CEC">
        <w:rPr>
          <w:rFonts w:eastAsia="Times New Roman"/>
          <w:lang w:val="en-US"/>
        </w:rPr>
        <w:t>[5]</w:t>
      </w:r>
      <w:r w:rsidRPr="00B52805">
        <w:rPr>
          <w:rFonts w:eastAsia="Times New Roman"/>
        </w:rPr>
        <w:t>.</w:t>
      </w:r>
    </w:p>
    <w:p w:rsidR="00B52805" w:rsidRPr="00B52805" w:rsidRDefault="00B52805" w:rsidP="00B52805">
      <w:pPr>
        <w:ind w:firstLine="567"/>
        <w:rPr>
          <w:rFonts w:eastAsia="Times New Roman"/>
        </w:rPr>
      </w:pPr>
      <w:r w:rsidRPr="00B52805">
        <w:rPr>
          <w:rFonts w:eastAsia="Times New Roman"/>
        </w:rPr>
        <w:t>Back-end частина буде реалізована  у вигляді RESTfull API, яке буде написано на об’єктно-орієнтованій мові C#. Для збереження даних слугуватиме MS SQL база даних.</w:t>
      </w:r>
    </w:p>
    <w:p w:rsidR="0010028C" w:rsidRPr="003E05CC" w:rsidRDefault="0010028C" w:rsidP="0010028C">
      <w:pPr>
        <w:pStyle w:val="Heading2"/>
        <w:spacing w:before="240"/>
        <w:ind w:firstLine="0"/>
        <w:jc w:val="center"/>
      </w:pPr>
      <w:bookmarkStart w:id="34" w:name="_Toc483353092"/>
      <w:r w:rsidRPr="003E05CC">
        <w:t xml:space="preserve">2.2. </w:t>
      </w:r>
      <w:bookmarkStart w:id="35" w:name="_Toc387094375"/>
      <w:bookmarkStart w:id="36" w:name="_Toc387224266"/>
      <w:bookmarkStart w:id="37" w:name="_Toc389745053"/>
      <w:r w:rsidRPr="003E05CC">
        <w:t xml:space="preserve">Вибір </w:t>
      </w:r>
      <w:bookmarkEnd w:id="35"/>
      <w:bookmarkEnd w:id="36"/>
      <w:bookmarkEnd w:id="37"/>
      <w:r w:rsidR="00B52805">
        <w:t>архітектури</w:t>
      </w:r>
      <w:bookmarkEnd w:id="34"/>
    </w:p>
    <w:p w:rsidR="00B52805" w:rsidRPr="007A2070" w:rsidRDefault="00B52805" w:rsidP="00B52805">
      <w:pPr>
        <w:spacing w:before="240"/>
        <w:ind w:firstLine="706"/>
      </w:pPr>
      <w:r w:rsidRPr="007A2070">
        <w:t>Для написання продукту буде викорис</w:t>
      </w:r>
      <w:r w:rsidR="00B52EAC">
        <w:t>товуватись архітектура клієнт-се</w:t>
      </w:r>
      <w:r w:rsidRPr="007A2070">
        <w:t>рвер</w:t>
      </w:r>
      <w:r w:rsidR="00235CEC">
        <w:rPr>
          <w:lang w:val="en-US"/>
        </w:rPr>
        <w:t>[4]</w:t>
      </w:r>
      <w:r w:rsidRPr="007A2070">
        <w:t>.</w:t>
      </w:r>
    </w:p>
    <w:p w:rsidR="00B52EAC" w:rsidRDefault="00B52EAC" w:rsidP="00B52805">
      <w:pPr>
        <w:spacing w:before="240"/>
        <w:ind w:firstLine="706"/>
      </w:pPr>
      <w:r>
        <w:lastRenderedPageBreak/>
        <w:t>Архітектура</w:t>
      </w:r>
      <w:r w:rsidRPr="00B52EAC">
        <w:t xml:space="preserve"> клієнт-сервер являє собою розподілену структуру програми, яка розділяє завдання або робочі навантаження між постачальниками ресурсу або послуг, які називаються серверами і послуг роб</w:t>
      </w:r>
      <w:r w:rsidR="005C1F9B">
        <w:t xml:space="preserve">ить запит, званих клієнтів. </w:t>
      </w:r>
      <w:r w:rsidRPr="00B52EAC">
        <w:t>Часто клієнти і сервери взаємодіють через комп'ютерну м</w:t>
      </w:r>
      <w:r w:rsidR="005C1F9B">
        <w:t>ережу на окремому обладнанні, але</w:t>
      </w:r>
      <w:r w:rsidRPr="00B52EAC">
        <w:t xml:space="preserve"> клієнт і сервер можуть перебувати в одній і тій же системі. Хост-сервер працює один або кілька серверних програм, які діляться своїми ресурсами з клієнтами. Клієнт не поділяє будь-якої зі своїх ресурсів, але вимагає контент або сервіс функції сервера. Таким чином, клієнти </w:t>
      </w:r>
      <w:r w:rsidR="005C1F9B">
        <w:t>ініційовують</w:t>
      </w:r>
      <w:r w:rsidRPr="00B52EAC">
        <w:t xml:space="preserve"> сеанси зв'язку з серверами, які очікують вхідних запитів. Приклади комп'ютерних програм, які використовують модель клієнт-сервер є електронна пошта, мережевий друк, і World Wide Web.</w:t>
      </w:r>
    </w:p>
    <w:p w:rsidR="00B52805" w:rsidRDefault="00B52805" w:rsidP="00B52805">
      <w:pPr>
        <w:spacing w:before="240"/>
        <w:jc w:val="center"/>
      </w:pPr>
      <w:r>
        <w:rPr>
          <w:noProof/>
          <w:lang w:val="en-US"/>
        </w:rPr>
        <w:drawing>
          <wp:inline distT="0" distB="0" distL="0" distR="0" wp14:anchorId="665A3C0C" wp14:editId="2EBE8887">
            <wp:extent cx="2700828" cy="314325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8314" cy="3151963"/>
                    </a:xfrm>
                    <a:prstGeom prst="rect">
                      <a:avLst/>
                    </a:prstGeom>
                  </pic:spPr>
                </pic:pic>
              </a:graphicData>
            </a:graphic>
          </wp:inline>
        </w:drawing>
      </w:r>
    </w:p>
    <w:p w:rsidR="005C1F9B" w:rsidRPr="005C1F9B" w:rsidRDefault="00486D49" w:rsidP="005C1F9B">
      <w:pPr>
        <w:ind w:firstLine="705"/>
        <w:jc w:val="center"/>
        <w:rPr>
          <w:shd w:val="clear" w:color="auto" w:fill="FFFFFF"/>
        </w:rPr>
      </w:pPr>
      <w:r>
        <w:rPr>
          <w:shd w:val="clear" w:color="auto" w:fill="FFFFFF"/>
        </w:rPr>
        <w:t xml:space="preserve">Рис. </w:t>
      </w:r>
      <w:r>
        <w:rPr>
          <w:noProof/>
        </w:rPr>
        <w:t>2.1.</w:t>
      </w:r>
      <w:r w:rsidR="00B52805" w:rsidRPr="007A2070">
        <w:rPr>
          <w:shd w:val="clear" w:color="auto" w:fill="FFFFFF"/>
        </w:rPr>
        <w:t xml:space="preserve"> </w:t>
      </w:r>
      <w:r w:rsidR="00B52805">
        <w:rPr>
          <w:shd w:val="clear" w:color="auto" w:fill="FFFFFF"/>
        </w:rPr>
        <w:t>Приклад клієнт серверної архітектури</w:t>
      </w:r>
    </w:p>
    <w:p w:rsidR="00B52805" w:rsidRDefault="005C1F9B" w:rsidP="005C1F9B">
      <w:pPr>
        <w:spacing w:before="240"/>
        <w:ind w:firstLine="706"/>
      </w:pPr>
      <w:r>
        <w:t xml:space="preserve">Клієнти і сервери обмінюються повідомленнями в шаблоні обміну повідомленнями запит-відповідь. Клієнт посилає запит, а сервер повертає відповідь. Цей обмін повідомленнями є прикладом взаємодії між процесами. Для зв'язку, комп'ютери повинні мати спільну мову, і вони повинні слідувати правилам, так, щоб і клієнт, і сервер знали, чого очікувати. Мова і правила спілкування визначені в протоколі зв'язку. Всі протоколи клієнт-сервер </w:t>
      </w:r>
      <w:r>
        <w:lastRenderedPageBreak/>
        <w:t xml:space="preserve">працюють на рівні додатків. Протокол прикладного рівня визначає основні закономірності діалогу. Для того, щоб ще більше оформити обмін даних, сервер може реалізувати інтерфейс прикладного програмування (API).  API представляє собою рівень абстракції для доступу до служби. Обмежуючи комунікацію до певного вмісту формату, це полегшує розбір. Абстрагуючись доступ, це полегшує обмін даними крос-платформної. </w:t>
      </w:r>
    </w:p>
    <w:p w:rsidR="00B52805" w:rsidRPr="00B52805" w:rsidRDefault="00B52805" w:rsidP="00184EA1">
      <w:pPr>
        <w:pStyle w:val="Heading2"/>
        <w:numPr>
          <w:ilvl w:val="1"/>
          <w:numId w:val="28"/>
        </w:numPr>
        <w:jc w:val="center"/>
        <w:rPr>
          <w:rFonts w:eastAsia="Calibri"/>
          <w:color w:val="auto"/>
          <w:szCs w:val="28"/>
        </w:rPr>
      </w:pPr>
      <w:bookmarkStart w:id="38" w:name="_Toc483353093"/>
      <w:r>
        <w:rPr>
          <w:rFonts w:eastAsia="Calibri"/>
          <w:color w:val="auto"/>
          <w:szCs w:val="28"/>
        </w:rPr>
        <w:t xml:space="preserve">. </w:t>
      </w:r>
      <w:r w:rsidRPr="00B52805">
        <w:rPr>
          <w:rFonts w:eastAsia="Calibri"/>
          <w:color w:val="auto"/>
          <w:szCs w:val="28"/>
        </w:rPr>
        <w:t>Вибір програмних засобів</w:t>
      </w:r>
      <w:bookmarkEnd w:id="38"/>
    </w:p>
    <w:p w:rsidR="00B52805" w:rsidRPr="007A2070" w:rsidRDefault="00B52805" w:rsidP="00B52805">
      <w:pPr>
        <w:ind w:firstLine="567"/>
        <w:rPr>
          <w:rFonts w:eastAsia="Times New Roman"/>
        </w:rPr>
      </w:pPr>
      <w:r w:rsidRPr="007A2070">
        <w:t>Для створення програмного продукту на серверній частині було обрано технологію .Net, середовище розробки Microsoft Visual Studio, мова C#</w:t>
      </w:r>
      <w:r w:rsidR="00AE608B">
        <w:rPr>
          <w:lang w:val="en-US"/>
        </w:rPr>
        <w:t>[8]</w:t>
      </w:r>
      <w:r w:rsidR="00C14E11">
        <w:t xml:space="preserve"> та фреймворк ASP.NET Web API</w:t>
      </w:r>
      <w:r w:rsidR="00AE608B">
        <w:rPr>
          <w:lang w:val="en-US"/>
        </w:rPr>
        <w:t>[6]</w:t>
      </w:r>
      <w:r w:rsidRPr="007A2070">
        <w:t xml:space="preserve">. Також для маніпуляцією з базою даних </w:t>
      </w:r>
      <w:r w:rsidRPr="00AE608B">
        <w:rPr>
          <w:rFonts w:eastAsia="Times New Roman"/>
        </w:rPr>
        <w:t>використовуватиметься Entity Framework</w:t>
      </w:r>
      <w:r w:rsidR="00AE608B">
        <w:rPr>
          <w:rFonts w:eastAsia="Times New Roman"/>
          <w:lang w:val="en-US"/>
        </w:rPr>
        <w:t>[7]</w:t>
      </w:r>
      <w:r w:rsidRPr="00AE608B">
        <w:rPr>
          <w:rFonts w:eastAsia="Times New Roman"/>
        </w:rPr>
        <w:t xml:space="preserve">. </w:t>
      </w:r>
      <w:r w:rsidRPr="007A2070">
        <w:rPr>
          <w:rFonts w:eastAsia="Times New Roman"/>
        </w:rPr>
        <w:t>Для збереження даних слугуватиме MS SQL база даних.</w:t>
      </w:r>
    </w:p>
    <w:p w:rsidR="00B52805" w:rsidRDefault="00B52805" w:rsidP="00AE608B">
      <w:pPr>
        <w:ind w:firstLine="567"/>
        <w:rPr>
          <w:rFonts w:eastAsia="Times New Roman"/>
        </w:rPr>
      </w:pPr>
      <w:r w:rsidRPr="00AE608B">
        <w:rPr>
          <w:rFonts w:eastAsia="Times New Roman"/>
        </w:rPr>
        <w:t xml:space="preserve">На клієнтській було обрано такі технології як: </w:t>
      </w:r>
      <w:r>
        <w:rPr>
          <w:rFonts w:eastAsia="Times New Roman"/>
        </w:rPr>
        <w:t>HTML5\CSS3, Java</w:t>
      </w:r>
      <w:r w:rsidRPr="007A2070">
        <w:rPr>
          <w:rFonts w:eastAsia="Times New Roman"/>
        </w:rPr>
        <w:t>Script,</w:t>
      </w:r>
      <w:r w:rsidRPr="00AE608B">
        <w:rPr>
          <w:rFonts w:eastAsia="Times New Roman"/>
        </w:rPr>
        <w:t xml:space="preserve"> Bootstrap,</w:t>
      </w:r>
      <w:r w:rsidRPr="007A2070">
        <w:rPr>
          <w:rFonts w:eastAsia="Times New Roman"/>
        </w:rPr>
        <w:t xml:space="preserve"> фреймворк AngularJS та середовище розробки Web Storm.</w:t>
      </w:r>
    </w:p>
    <w:p w:rsidR="00AE608B" w:rsidRPr="00AE608B" w:rsidRDefault="00B52805" w:rsidP="00AE608B">
      <w:pPr>
        <w:ind w:firstLine="567"/>
        <w:rPr>
          <w:rFonts w:eastAsia="Times New Roman"/>
        </w:rPr>
      </w:pPr>
      <w:r w:rsidRPr="00AE608B">
        <w:rPr>
          <w:rFonts w:eastAsia="Times New Roman"/>
        </w:rPr>
        <w:t> </w:t>
      </w:r>
      <w:r w:rsidR="00AE608B" w:rsidRPr="00AE608B">
        <w:rPr>
          <w:rFonts w:eastAsia="Times New Roman"/>
        </w:rPr>
        <w:t>.NET Framework є основою програмного забезпечення, розроблена корпорацією Майкрософт, яка працює в основному на Microsoft Windows. Вона включає в себе велику бібліотеку класів</w:t>
      </w:r>
      <w:r w:rsidR="00AE608B" w:rsidRPr="00AE608B">
        <w:t xml:space="preserve"> під назвою Framework Class Library (FCL) і забезпечує мовну сумісність (кожна мова може використовувати код, написаний на інших мовах) на кілька мов програмування. Програми, написані для .NET Framework виконуються в програмному середовищі (на відміну від апаратної середовища) під назвою Common Language Runtime (CLR), віртуальна машина додаток, яке надає такі послуги, як безпека, управління пам'яттю і обробки винятків. (Як, наприклад, комп'ютерний код, написаний з </w:t>
      </w:r>
      <w:r w:rsidR="00AE608B" w:rsidRPr="00AE608B">
        <w:rPr>
          <w:rFonts w:eastAsia="Times New Roman"/>
        </w:rPr>
        <w:t>використанням .NET Framework називається «керований код».) F і CLR разом становить .NET Framework.</w:t>
      </w:r>
    </w:p>
    <w:p w:rsidR="00AE608B" w:rsidRPr="00AE608B" w:rsidRDefault="00AE608B" w:rsidP="00AE608B">
      <w:pPr>
        <w:ind w:firstLine="567"/>
      </w:pPr>
      <w:r>
        <w:rPr>
          <w:rFonts w:eastAsia="Times New Roman"/>
        </w:rPr>
        <w:t xml:space="preserve">C # </w:t>
      </w:r>
      <w:r w:rsidRPr="002F7FAC">
        <w:t xml:space="preserve">— </w:t>
      </w:r>
      <w:r w:rsidRPr="00AE608B">
        <w:rPr>
          <w:rFonts w:eastAsia="Times New Roman"/>
        </w:rPr>
        <w:t>є мовою програмування</w:t>
      </w:r>
      <w:r>
        <w:rPr>
          <w:rFonts w:eastAsia="Times New Roman"/>
        </w:rPr>
        <w:t xml:space="preserve"> мульти-парадигма охоплює строгу типізованість</w:t>
      </w:r>
      <w:r w:rsidRPr="00AE608B">
        <w:rPr>
          <w:rFonts w:eastAsia="Times New Roman"/>
        </w:rPr>
        <w:t>, імператив</w:t>
      </w:r>
      <w:r>
        <w:rPr>
          <w:rFonts w:eastAsia="Times New Roman"/>
        </w:rPr>
        <w:t>ність</w:t>
      </w:r>
      <w:r w:rsidRPr="00AE608B">
        <w:rPr>
          <w:rFonts w:eastAsia="Times New Roman"/>
        </w:rPr>
        <w:t>,</w:t>
      </w:r>
      <w:r>
        <w:rPr>
          <w:rFonts w:eastAsia="Times New Roman"/>
        </w:rPr>
        <w:t xml:space="preserve"> </w:t>
      </w:r>
      <w:r w:rsidRPr="00AE608B">
        <w:rPr>
          <w:rFonts w:eastAsia="Times New Roman"/>
        </w:rPr>
        <w:t xml:space="preserve"> декларативн</w:t>
      </w:r>
      <w:r>
        <w:rPr>
          <w:rFonts w:eastAsia="Times New Roman"/>
        </w:rPr>
        <w:t>ість</w:t>
      </w:r>
      <w:r w:rsidRPr="00AE608B">
        <w:rPr>
          <w:rFonts w:eastAsia="Times New Roman"/>
        </w:rPr>
        <w:t>, функціональні, загальні, об'єктно</w:t>
      </w:r>
      <w:r w:rsidRPr="00AE608B">
        <w:t xml:space="preserve">-орієнтовані (на основі класів), компонент-орієнтоване програмування дисциплін. Він був розроблений Microsoft в рамках своєї .NET ініціативи, а потім </w:t>
      </w:r>
      <w:r w:rsidRPr="00AE608B">
        <w:lastRenderedPageBreak/>
        <w:t>затверджений як стандарт Ecma (ECMA-334) і ISO (ISO / IEC 23270: 2006). C # є одним з мов програмування, призначених для Common Language Infrastructure.</w:t>
      </w:r>
    </w:p>
    <w:p w:rsidR="00AE608B" w:rsidRDefault="00B52805" w:rsidP="00AE608B">
      <w:pPr>
        <w:ind w:firstLine="567"/>
      </w:pPr>
      <w:r w:rsidRPr="002F7FAC">
        <w:t xml:space="preserve">JavaScript (JS) — </w:t>
      </w:r>
      <w:r w:rsidR="00AE608B">
        <w:t>ц</w:t>
      </w:r>
      <w:r w:rsidR="00F17950">
        <w:t xml:space="preserve">е високорівнева, нетипізована </w:t>
      </w:r>
      <w:r w:rsidR="00AE608B">
        <w:t xml:space="preserve">та динамічна мова програмування. Він був стандартизований в специфікації мови ECMAScript. Поряд з HTML і CSS, JavaScript є одним з трьох основних технологій світового виробництва Wide Web контенту; більшість сайтів використовують його, і всі сучасні веб-браузери підтримують його без необхідності плагінів. JavaScript є прототипом основи з функціями першого класу, що робить його мову мульти-парадигму, підтримка об'єктно-орієнтовані, імперативні і функціональні стилі програмування. Він має API для роботи з текстами, масивами, датами і регулярними виразами, але не включає в себе введення / виведення, такі як мережі, зберігання або графічні об'єкти, спираючись на них на приймаючої середовище, в якій він вбудований. </w:t>
      </w:r>
    </w:p>
    <w:p w:rsidR="00B52805" w:rsidRDefault="00AE608B" w:rsidP="00AE608B">
      <w:pPr>
        <w:ind w:firstLine="567"/>
      </w:pPr>
      <w:r>
        <w:t xml:space="preserve">Хоча є сильні зовнішні подібності між JavaScript і Java, в тому числі назви мови, синтаксису і відповідні стандартні бібліотек, </w:t>
      </w:r>
      <w:r w:rsidR="00C4516D">
        <w:t xml:space="preserve">це </w:t>
      </w:r>
      <w:r>
        <w:t xml:space="preserve">два різні мови і сильно </w:t>
      </w:r>
      <w:r w:rsidR="00C4516D">
        <w:t>відрізняються</w:t>
      </w:r>
      <w:r>
        <w:t xml:space="preserve"> за своєю конструкцією. </w:t>
      </w:r>
    </w:p>
    <w:p w:rsidR="00486D49" w:rsidRPr="00B52805" w:rsidRDefault="00486D49" w:rsidP="00AE608B">
      <w:pPr>
        <w:ind w:firstLine="567"/>
      </w:pPr>
    </w:p>
    <w:p w:rsidR="0010028C" w:rsidRPr="003E05CC" w:rsidRDefault="0010028C" w:rsidP="0010028C">
      <w:pPr>
        <w:pStyle w:val="Heading2"/>
        <w:spacing w:before="240"/>
        <w:ind w:firstLine="0"/>
        <w:jc w:val="center"/>
      </w:pPr>
      <w:bookmarkStart w:id="39" w:name="_Toc483353094"/>
      <w:r w:rsidRPr="003E05CC">
        <w:t>2</w:t>
      </w:r>
      <w:r w:rsidR="00B52805">
        <w:t>.4</w:t>
      </w:r>
      <w:r w:rsidRPr="003E05CC">
        <w:t xml:space="preserve">. </w:t>
      </w:r>
      <w:bookmarkStart w:id="40" w:name="_Toc387094376"/>
      <w:bookmarkStart w:id="41" w:name="_Toc387224267"/>
      <w:bookmarkStart w:id="42" w:name="_Toc389745054"/>
      <w:r w:rsidRPr="003E05CC">
        <w:t>Специфікація вимог</w:t>
      </w:r>
      <w:bookmarkEnd w:id="40"/>
      <w:r w:rsidRPr="003E05CC">
        <w:t xml:space="preserve"> до програмного продукту</w:t>
      </w:r>
      <w:bookmarkEnd w:id="39"/>
      <w:bookmarkEnd w:id="41"/>
      <w:bookmarkEnd w:id="42"/>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B52805">
      <w:pPr>
        <w:pStyle w:val="ListParagraph"/>
        <w:ind w:left="504"/>
        <w:jc w:val="center"/>
        <w:rPr>
          <w:b/>
        </w:rPr>
      </w:pPr>
      <w:r w:rsidRPr="00B52805">
        <w:rPr>
          <w:b/>
        </w:rPr>
        <w:t>Вступ</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изначення, мета</w:t>
      </w:r>
    </w:p>
    <w:p w:rsidR="00B52805" w:rsidRPr="00B52805" w:rsidRDefault="00B52805" w:rsidP="00B52805">
      <w:pPr>
        <w:ind w:firstLine="567"/>
      </w:pPr>
      <w:r w:rsidRPr="00B52805">
        <w:t xml:space="preserve">Призначення даного продукту – дати можливість користувачам </w:t>
      </w:r>
      <w:bookmarkStart w:id="43" w:name="_Toc191796381"/>
      <w:r w:rsidRPr="00B52805">
        <w:t>моніторити та планувати авіарейси, тобто замовляти або бронювати квитки, а також відслідковувати статус рейсу.</w:t>
      </w:r>
    </w:p>
    <w:p w:rsidR="00B52805" w:rsidRPr="00B52805" w:rsidRDefault="00B52805" w:rsidP="00BD6B95">
      <w:pPr>
        <w:ind w:firstLine="567"/>
      </w:pPr>
      <w:r w:rsidRPr="00B52805">
        <w:t xml:space="preserve">Мета – надати користувачеві інструмент </w:t>
      </w:r>
      <w:r w:rsidR="00BD6B95">
        <w:t>для пошуку та замовлення або бронювання</w:t>
      </w:r>
      <w:r w:rsidRPr="00B52805">
        <w:t xml:space="preserve"> квитків, а також відслідковувати статус рейсу.</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44" w:name="_Toc191796382"/>
      <w:bookmarkEnd w:id="43"/>
      <w:r w:rsidRPr="00B52805">
        <w:rPr>
          <w:rFonts w:eastAsia="Times New Roman"/>
          <w:b/>
          <w:lang w:eastAsia="uk-UA"/>
        </w:rPr>
        <w:t>Загальний опис</w:t>
      </w:r>
      <w:bookmarkStart w:id="45" w:name="_Toc191796384"/>
      <w:bookmarkEnd w:id="44"/>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Характеристики продукту</w:t>
      </w:r>
      <w:bookmarkEnd w:id="45"/>
    </w:p>
    <w:p w:rsidR="00B52805" w:rsidRPr="00B52805" w:rsidRDefault="00B52805" w:rsidP="00B52805">
      <w:pPr>
        <w:spacing w:before="240" w:after="160"/>
        <w:ind w:firstLine="706"/>
      </w:pPr>
      <w:r w:rsidRPr="00B52805">
        <w:t>Функції, що будуть реалізовані у програм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lastRenderedPageBreak/>
        <w:t>Бронювання або замовлення квитка на вибраний 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дагування даних в особистому кабінет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Відслідковування статусу рейсу.</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єстрація та авторизація в системі.</w:t>
      </w:r>
    </w:p>
    <w:p w:rsidR="00BD6B95" w:rsidRPr="00B52805" w:rsidRDefault="00B52805" w:rsidP="00486D49">
      <w:pPr>
        <w:spacing w:before="240" w:after="160"/>
        <w:ind w:firstLine="706"/>
      </w:pPr>
      <w:r w:rsidRPr="00B52805">
        <w:t>Діаграма варіантів використа</w:t>
      </w:r>
      <w:r w:rsidR="00000DC4">
        <w:t>ння системи наведена в Додатку А</w:t>
      </w:r>
      <w:r w:rsidRPr="00B52805">
        <w:t>.</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46" w:name="_Toc191796385"/>
      <w:r w:rsidRPr="00B52805">
        <w:rPr>
          <w:rFonts w:eastAsia="Times New Roman"/>
          <w:b/>
          <w:lang w:eastAsia="uk-UA"/>
        </w:rPr>
        <w:t>Класи користувачів та їх характеристики</w:t>
      </w:r>
      <w:bookmarkEnd w:id="46"/>
    </w:p>
    <w:tbl>
      <w:tblPr>
        <w:tblW w:w="10177" w:type="dxa"/>
        <w:tblInd w:w="-368" w:type="dxa"/>
        <w:tblLayout w:type="fixed"/>
        <w:tblLook w:val="0400" w:firstRow="0" w:lastRow="0" w:firstColumn="0" w:lastColumn="0" w:noHBand="0" w:noVBand="1"/>
      </w:tblPr>
      <w:tblGrid>
        <w:gridCol w:w="4687"/>
        <w:gridCol w:w="5490"/>
      </w:tblGrid>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05"/>
              <w:contextualSpacing/>
              <w:jc w:val="left"/>
              <w:rPr>
                <w:rFonts w:eastAsia="Times New Roman"/>
                <w:szCs w:val="22"/>
              </w:rPr>
            </w:pPr>
            <w:bookmarkStart w:id="47" w:name="_Toc191796386"/>
            <w:r w:rsidRPr="00B52805">
              <w:rPr>
                <w:rFonts w:eastAsia="Times New Roman"/>
                <w:szCs w:val="22"/>
              </w:rPr>
              <w:t>Зареєстрований користувач – це користувач, який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hanging="367"/>
              <w:contextualSpacing/>
              <w:jc w:val="left"/>
              <w:rPr>
                <w:szCs w:val="22"/>
              </w:rPr>
            </w:pPr>
            <w:r w:rsidRPr="00B52805">
              <w:rPr>
                <w:rFonts w:eastAsia="Times New Roman"/>
                <w:szCs w:val="22"/>
              </w:rPr>
              <w:t>Адміністратор – це користувач, який є зареєстрованим в системі та має найбільші права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та зміна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Редагування рейсів.</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right="-105" w:hanging="367"/>
              <w:contextualSpacing/>
              <w:jc w:val="left"/>
              <w:rPr>
                <w:rFonts w:eastAsia="Times New Roman"/>
                <w:szCs w:val="22"/>
              </w:rPr>
            </w:pPr>
            <w:r w:rsidRPr="00B52805">
              <w:rPr>
                <w:rFonts w:eastAsia="Times New Roman"/>
                <w:szCs w:val="22"/>
              </w:rPr>
              <w:t>Незареєстрований користувач – це користувач, який не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1"/>
              </w:numPr>
              <w:spacing w:after="160" w:line="240" w:lineRule="auto"/>
              <w:contextualSpacing/>
              <w:jc w:val="left"/>
              <w:rPr>
                <w:rFonts w:eastAsia="Times New Roman"/>
                <w:szCs w:val="24"/>
                <w:lang w:eastAsia="uk-UA"/>
              </w:rPr>
            </w:pPr>
            <w:r w:rsidRPr="00B52805">
              <w:rPr>
                <w:rFonts w:eastAsia="Times New Roman"/>
                <w:szCs w:val="24"/>
                <w:lang w:eastAsia="uk-UA"/>
              </w:rPr>
              <w:t>Реєстрація в системі.</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tc>
      </w:tr>
    </w:tbl>
    <w:p w:rsidR="00B52805" w:rsidRPr="00B52805" w:rsidRDefault="00B52805" w:rsidP="00B52805">
      <w:pPr>
        <w:ind w:left="709" w:firstLine="0"/>
        <w:contextualSpacing/>
        <w:jc w:val="left"/>
        <w:rPr>
          <w:rFonts w:eastAsia="Times New Roman"/>
          <w:b/>
          <w:lang w:eastAsia="uk-UA"/>
        </w:rPr>
      </w:pP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ередовище функціонування</w:t>
      </w:r>
      <w:bookmarkEnd w:id="47"/>
    </w:p>
    <w:p w:rsidR="00B52805" w:rsidRPr="00B52805" w:rsidRDefault="00B52805" w:rsidP="00B52805">
      <w:pPr>
        <w:spacing w:after="160"/>
        <w:ind w:firstLine="567"/>
        <w:rPr>
          <w:rFonts w:eastAsia="Times New Roman"/>
        </w:rPr>
      </w:pPr>
      <w:bookmarkStart w:id="48" w:name="_Toc191796390"/>
      <w:bookmarkStart w:id="49" w:name="_Toc439994682"/>
      <w:r w:rsidRPr="00B52805">
        <w:rPr>
          <w:rFonts w:eastAsia="Times New Roman"/>
        </w:rPr>
        <w:t>Програмний продукт передбачає такі апаратні та програмні вимоги до пристрою:</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Браузери: Google Chrome, Mozilla Firefox;</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Наявність підключення до мережі Internet.</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Характеристики системи</w:t>
      </w:r>
      <w:bookmarkEnd w:id="48"/>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ошу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ідображення списку за вибраними параметрами(дата, пункт відправлення, пункт прибуття і т.д.) для подальшого замовлення квитка.</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Відкриття головної сторінки.</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Користувач вводить дані для пошуку рейсів та натискає кнопку «Пошук».</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Перехід на сторінку з завантаженим списком усіх можливих рейсів для заданих параметр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1: Завантаження списку доступних рейсів.</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2: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ерегляд детальної інформації про рейс</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Після пошуку рейсів користувач вибирає конкретний рейс для перегляду додаткової інформації.</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Після пошуку рейсів кориситувач вибирає бажаний рейс клікнувши на посилання «Детальніше».</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єстрація в системі</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реєструється у системі для отримання додаткової функціональност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ерехід на сторінку реєстрації клікнувши на посилання «Реєстрація» у верхній панел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рограма перевіряє введені дан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У разі неправильних даних виводиться відповідне повідомлення.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Система відображає результат реєстрації.</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обов’язкові поля повинні бути заповнен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Вхід в систем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хід користувача в систему та надання відповідних прав.</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lastRenderedPageBreak/>
        <w:t>Перехід на сторінку реєстрації клікнувши на посилання «Вхід» у верхній панелі.</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Користувач вводить email та пароль.</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Користувач натискає кнопку «Вхід»</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Система повідомляє про результат вход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дагування особистого кабінет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ає можливість редагувати особисті дан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низь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Користувач повинен увійти в систему та перейти в особистий кабінет клікнувши на посилання «Особистий кабінет»</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На сторінці особистого кабінету натиснути на кнопку «Налаштування».</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являється додаткове вікно, де користувач змінює дані та натискає на кнопку «Змінити».</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являється повідомлення про те що дані змінено успішно.</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Замовлення або бронювання квитка</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замовляє або бронює квиток.</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дійснивши пошук та вибравши бажаний рейс користувач натискає на кнопку замов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 xml:space="preserve">Також вибирає місця натиснувши на кнопку «Обрати місце».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Вибравши місце напискає кнопку «Гаразд».</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натискає на кнопку «Продовж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являється повторна інформація про замовлення та в залежності від вибраного методу реєстрації(Онлайн/Аеропорт) зявляється або форма заповнення кредитної картки(Онлайн метод) або кнопка «Забронюва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lastRenderedPageBreak/>
        <w:t>Користувач заповняє форму з кредитною карткою і натискає кнопку «Замовити»(для онлайн режиму) або натискає кнопку «Забронювати»(для аеропорт режиму).</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являється повідомлення про успішно виконане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татус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sz w:val="24"/>
          <w:szCs w:val="24"/>
          <w:lang w:eastAsia="uk-UA"/>
        </w:rPr>
      </w:pPr>
      <w:r w:rsidRPr="00B52805">
        <w:rPr>
          <w:rFonts w:eastAsia="Times New Roman"/>
          <w:lang w:eastAsia="uk-UA"/>
        </w:rPr>
        <w:t>Користувач має можливість переглянути статус рейсу</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татус рейсу», натиснувши на посилання «Статус рейсу» у верхній панелі</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ибирає пункт відправлення/прибуття та дату і натискає на кнопку «Пош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ідслідковує статус рейсу.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писо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усіх рейсів,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писок рейсів», натиснувши на посилання «Список рейсів» у верхній панелі.</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усіх можливих рейсів.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писок замовлень</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своїх замовлень,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писок замовлень», натиснувши на посилання «Список замовлень» у верхній панелі.</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своїх замовлень.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ерегляд детальної інформації пр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Після перегляду замовлень користувач вибирає бажане замовлення для перегляду детальної інформації про замовлення.</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Після пошуку рейсів кориситувач вибирає бажаний замовлення клікнувши на посилання «Детальніше».</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B52805">
      <w:pPr>
        <w:spacing w:line="240" w:lineRule="auto"/>
        <w:ind w:firstLine="0"/>
        <w:contextualSpacing/>
        <w:jc w:val="left"/>
        <w:rPr>
          <w:rFonts w:eastAsia="Times New Roman"/>
          <w:b/>
          <w:sz w:val="24"/>
          <w:szCs w:val="24"/>
          <w:lang w:eastAsia="uk-UA"/>
        </w:rPr>
      </w:pPr>
      <w:bookmarkStart w:id="50" w:name="_Toc191796393"/>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Вимоги зовнішніх інтерфейсів</w:t>
      </w:r>
      <w:bookmarkEnd w:id="49"/>
      <w:bookmarkEnd w:id="50"/>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1" w:name="_Toc191796394"/>
      <w:r w:rsidRPr="00B52805">
        <w:rPr>
          <w:rFonts w:eastAsia="Times New Roman"/>
          <w:b/>
          <w:lang w:eastAsia="uk-UA"/>
        </w:rPr>
        <w:t>Користувацькі інтерфейси</w:t>
      </w:r>
      <w:bookmarkEnd w:id="51"/>
    </w:p>
    <w:p w:rsidR="00B52805" w:rsidRPr="00B52805" w:rsidRDefault="00B52805" w:rsidP="00B52805">
      <w:pPr>
        <w:spacing w:after="160"/>
        <w:ind w:firstLine="567"/>
        <w:rPr>
          <w:rFonts w:eastAsia="Times New Roman"/>
        </w:rPr>
      </w:pPr>
      <w:r w:rsidRPr="00B52805">
        <w:rPr>
          <w:rFonts w:eastAsia="Times New Roman"/>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B52805" w:rsidRPr="00B52805" w:rsidRDefault="00B52805" w:rsidP="00184EA1">
      <w:pPr>
        <w:numPr>
          <w:ilvl w:val="3"/>
          <w:numId w:val="2"/>
        </w:numPr>
        <w:spacing w:after="200" w:line="259" w:lineRule="auto"/>
        <w:ind w:left="1350"/>
        <w:contextualSpacing/>
        <w:jc w:val="left"/>
        <w:rPr>
          <w:rFonts w:eastAsia="Times New Roman"/>
          <w:b/>
          <w:lang w:eastAsia="uk-UA"/>
        </w:rPr>
      </w:pPr>
      <w:r w:rsidRPr="00B52805">
        <w:rPr>
          <w:rFonts w:eastAsia="Times New Roman"/>
          <w:b/>
          <w:lang w:eastAsia="uk-UA"/>
        </w:rPr>
        <w:t>Апаратні інтерфейси</w:t>
      </w:r>
    </w:p>
    <w:p w:rsidR="00B52805" w:rsidRPr="00B52805" w:rsidRDefault="00B52805" w:rsidP="00B52805">
      <w:pPr>
        <w:spacing w:after="160"/>
        <w:ind w:firstLine="0"/>
        <w:jc w:val="left"/>
      </w:pPr>
      <w:r w:rsidRPr="00B52805">
        <w:t>Апаратні інтерфейси не будуть використовуватися цією програмною системою.</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2" w:name="_Toc191796396"/>
      <w:r w:rsidRPr="00B52805">
        <w:rPr>
          <w:rFonts w:eastAsia="Times New Roman"/>
          <w:b/>
          <w:lang w:eastAsia="uk-UA"/>
        </w:rPr>
        <w:t>Програмні інтерфейси</w:t>
      </w:r>
      <w:bookmarkEnd w:id="52"/>
      <w:r w:rsidRPr="00B52805">
        <w:rPr>
          <w:rFonts w:eastAsia="Times New Roman"/>
          <w:b/>
          <w:lang w:eastAsia="uk-UA"/>
        </w:rPr>
        <w:t xml:space="preserve">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 xml:space="preserve">Visual Studio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Entity Framework</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Web Storm</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MS SQL Server</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Комунікаційні інтерфейси </w:t>
      </w:r>
    </w:p>
    <w:p w:rsidR="00B52805" w:rsidRPr="00B52805" w:rsidRDefault="00B52805" w:rsidP="00B52805">
      <w:pPr>
        <w:spacing w:after="160"/>
        <w:ind w:firstLine="567"/>
        <w:rPr>
          <w:rFonts w:eastAsia="Times New Roman"/>
        </w:rPr>
      </w:pPr>
      <w:r w:rsidRPr="00B52805">
        <w:rPr>
          <w:rFonts w:eastAsia="Times New Roman"/>
        </w:rPr>
        <w:lastRenderedPageBreak/>
        <w:t>Клієнтська частина системи буде спілкуватися з серверною за допомогою протоколу HTTP.</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53" w:name="_Toc191796398"/>
      <w:bookmarkStart w:id="54" w:name="_Toc439994690"/>
      <w:r w:rsidRPr="00B52805">
        <w:rPr>
          <w:rFonts w:eastAsia="Times New Roman"/>
          <w:b/>
          <w:lang w:eastAsia="uk-UA"/>
        </w:rPr>
        <w:t>Інші нефункціональні вимоги</w:t>
      </w:r>
      <w:bookmarkEnd w:id="53"/>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5" w:name="_Toc191796399"/>
      <w:bookmarkEnd w:id="54"/>
      <w:r w:rsidRPr="00B52805">
        <w:rPr>
          <w:rFonts w:eastAsia="Times New Roman"/>
          <w:b/>
          <w:lang w:eastAsia="uk-UA"/>
        </w:rPr>
        <w:t>Вимоги продуктивності</w:t>
      </w:r>
      <w:bookmarkEnd w:id="55"/>
    </w:p>
    <w:p w:rsidR="00B52805" w:rsidRPr="00B52805" w:rsidRDefault="00B52805" w:rsidP="00B52805">
      <w:pPr>
        <w:contextualSpacing/>
        <w:rPr>
          <w:rFonts w:eastAsia="Times New Roman"/>
          <w:lang w:eastAsia="uk-UA"/>
        </w:rPr>
      </w:pPr>
      <w:r w:rsidRPr="00B52805">
        <w:rPr>
          <w:rFonts w:eastAsia="Times New Roman"/>
          <w:lang w:eastAsia="uk-UA"/>
        </w:rPr>
        <w:t>Швидкість завантаження та опрацювання даних буде прямо залежати від швидкості передачі даних в мережі та від кількості даних, які отримуються з мереж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6" w:name="_Toc191796401"/>
      <w:r w:rsidRPr="00B52805">
        <w:rPr>
          <w:rFonts w:eastAsia="Times New Roman"/>
          <w:b/>
          <w:lang w:eastAsia="uk-UA"/>
        </w:rPr>
        <w:t>Вимоги безпеки</w:t>
      </w:r>
      <w:bookmarkEnd w:id="56"/>
    </w:p>
    <w:p w:rsidR="00B52805" w:rsidRPr="00B52805" w:rsidRDefault="00B52805" w:rsidP="00B52805">
      <w:pPr>
        <w:spacing w:after="160"/>
        <w:ind w:firstLine="0"/>
        <w:jc w:val="left"/>
      </w:pPr>
      <w:r w:rsidRPr="00B52805">
        <w:t>Програмний продукт немає вимог безпеки.</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7" w:name="_Toc191796402"/>
      <w:r w:rsidRPr="00B52805">
        <w:rPr>
          <w:rFonts w:eastAsia="Times New Roman"/>
          <w:b/>
          <w:lang w:eastAsia="uk-UA"/>
        </w:rPr>
        <w:t>Атрибути якості програмного продукту</w:t>
      </w:r>
      <w:bookmarkEnd w:id="57"/>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Зручність використання.</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Надійність.</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Супроводжуваність.</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8" w:name="_Toc191796403"/>
      <w:r w:rsidRPr="00B52805">
        <w:rPr>
          <w:rFonts w:eastAsia="Times New Roman"/>
          <w:b/>
          <w:lang w:eastAsia="uk-UA"/>
        </w:rPr>
        <w:t>Інші вимоги</w:t>
      </w:r>
      <w:bookmarkEnd w:id="58"/>
    </w:p>
    <w:p w:rsidR="00B52805" w:rsidRPr="00B52805" w:rsidRDefault="00B52805" w:rsidP="00B52805">
      <w:pPr>
        <w:spacing w:after="160"/>
        <w:ind w:firstLine="0"/>
        <w:jc w:val="left"/>
      </w:pPr>
      <w:r w:rsidRPr="00B52805">
        <w:t>Українська локалізація.</w:t>
      </w:r>
    </w:p>
    <w:p w:rsidR="00B52805" w:rsidRDefault="00B52805"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5C1F9B">
      <w:pPr>
        <w:spacing w:before="240"/>
        <w:ind w:firstLine="0"/>
      </w:pPr>
    </w:p>
    <w:p w:rsidR="0010028C" w:rsidRPr="003E05CC" w:rsidRDefault="0010028C" w:rsidP="0010028C">
      <w:pPr>
        <w:pStyle w:val="Heading2"/>
        <w:spacing w:before="240"/>
        <w:ind w:firstLine="0"/>
        <w:jc w:val="center"/>
      </w:pPr>
      <w:bookmarkStart w:id="59" w:name="_Toc483353095"/>
      <w:r w:rsidRPr="003E05CC">
        <w:lastRenderedPageBreak/>
        <w:t>2</w:t>
      </w:r>
      <w:r w:rsidR="00253762">
        <w:t>.5</w:t>
      </w:r>
      <w:r w:rsidRPr="003E05CC">
        <w:t>. Висновок</w:t>
      </w:r>
      <w:bookmarkEnd w:id="59"/>
    </w:p>
    <w:p w:rsidR="00253762" w:rsidRDefault="00253762" w:rsidP="00B52EAC">
      <w:r>
        <w:t>В результаті</w:t>
      </w:r>
      <w:r w:rsidR="0010028C" w:rsidRPr="00235E97">
        <w:t xml:space="preserve"> постановки задачі </w:t>
      </w:r>
      <w:r>
        <w:t>для розробки програмного забезпечення для моніторингу та планування пасажирських авіаперевезень</w:t>
      </w:r>
      <w:r w:rsidR="00000DC4">
        <w:rPr>
          <w:lang w:val="en-US"/>
        </w:rPr>
        <w:t xml:space="preserve"> </w:t>
      </w:r>
      <w:r w:rsidR="00000DC4">
        <w:t>для авіакомпанії</w:t>
      </w:r>
      <w:r>
        <w:t xml:space="preserve"> було вирішено розробити веб систему яка буде дійсна у всіх сучасних браузерах (таких як </w:t>
      </w:r>
      <w:r>
        <w:rPr>
          <w:rFonts w:eastAsia="Times New Roman"/>
          <w:lang w:eastAsia="ru-RU"/>
        </w:rPr>
        <w:t xml:space="preserve">Google Chrome та </w:t>
      </w:r>
      <w:r w:rsidRPr="00B52805">
        <w:rPr>
          <w:rFonts w:eastAsia="Times New Roman"/>
          <w:lang w:eastAsia="ru-RU"/>
        </w:rPr>
        <w:t xml:space="preserve"> Mozilla Firefox</w:t>
      </w:r>
      <w:r>
        <w:t>), також вибрано</w:t>
      </w:r>
      <w:r w:rsidR="00B52EAC">
        <w:rPr>
          <w:lang w:val="en-US"/>
        </w:rPr>
        <w:t xml:space="preserve"> </w:t>
      </w:r>
      <w:r w:rsidR="00B52EAC">
        <w:t xml:space="preserve">архітектуру(клієнт-сервер), </w:t>
      </w:r>
      <w:r>
        <w:t xml:space="preserve">технології та інструментальні засоби для розробки програмного продукту </w:t>
      </w:r>
      <w:r w:rsidR="00B52EAC">
        <w:t>додаток. Д</w:t>
      </w:r>
      <w:r>
        <w:t>ля серверної частини використовувати</w:t>
      </w:r>
      <w:r w:rsidR="00B52EAC">
        <w:t>меться</w:t>
      </w:r>
      <w:r>
        <w:t xml:space="preserve"> </w:t>
      </w:r>
      <w:r>
        <w:rPr>
          <w:lang w:val="en-US"/>
        </w:rPr>
        <w:t xml:space="preserve">.Net </w:t>
      </w:r>
      <w:r>
        <w:t xml:space="preserve">технології, а саме </w:t>
      </w:r>
      <w:r w:rsidR="00C14E11">
        <w:rPr>
          <w:lang w:val="en-US"/>
        </w:rPr>
        <w:t>WebApi</w:t>
      </w:r>
      <w:r>
        <w:rPr>
          <w:lang w:val="en-US"/>
        </w:rPr>
        <w:t xml:space="preserve"> </w:t>
      </w:r>
      <w:r>
        <w:t xml:space="preserve">та </w:t>
      </w:r>
      <w:r>
        <w:rPr>
          <w:lang w:val="en-US"/>
        </w:rPr>
        <w:t xml:space="preserve">Entity Framework </w:t>
      </w:r>
      <w:r>
        <w:t>для надійності та швидкості розробки продукту,</w:t>
      </w:r>
      <w:r w:rsidR="00B52EAC">
        <w:t xml:space="preserve"> середовище розробки </w:t>
      </w:r>
      <w:r w:rsidR="00B52EAC">
        <w:rPr>
          <w:lang w:val="en-US"/>
        </w:rPr>
        <w:t>Visual Studio</w:t>
      </w:r>
      <w:r w:rsidR="00B52EAC">
        <w:t xml:space="preserve">, </w:t>
      </w:r>
      <w:r>
        <w:t xml:space="preserve">для зберігання даних </w:t>
      </w:r>
      <w:r w:rsidR="00B52EAC">
        <w:rPr>
          <w:lang w:val="en-US"/>
        </w:rPr>
        <w:t xml:space="preserve">MS SQL Server. </w:t>
      </w:r>
      <w:r>
        <w:rPr>
          <w:lang w:val="en-US"/>
        </w:rPr>
        <w:t xml:space="preserve"> </w:t>
      </w:r>
      <w:r w:rsidR="00B52EAC">
        <w:t>Клієнтська частина буде використовувати стандартні веб-технологіх(</w:t>
      </w:r>
      <w:r w:rsidR="00B52EAC">
        <w:rPr>
          <w:lang w:val="en-US"/>
        </w:rPr>
        <w:t>HTML5, CSS3, JavaScript</w:t>
      </w:r>
      <w:r w:rsidR="00B52EAC">
        <w:t>)</w:t>
      </w:r>
      <w:r w:rsidR="00B52EAC">
        <w:rPr>
          <w:lang w:val="en-US"/>
        </w:rPr>
        <w:t xml:space="preserve">, </w:t>
      </w:r>
      <w:r w:rsidR="00B52EAC">
        <w:t xml:space="preserve">а також фреймворк </w:t>
      </w:r>
      <w:r w:rsidR="00B52EAC">
        <w:rPr>
          <w:lang w:val="en-US"/>
        </w:rPr>
        <w:t xml:space="preserve">AngularJS </w:t>
      </w:r>
      <w:r w:rsidR="00B52EAC">
        <w:t xml:space="preserve">та середовище розробки </w:t>
      </w:r>
      <w:r w:rsidR="00B52EAC">
        <w:rPr>
          <w:lang w:val="en-US"/>
        </w:rPr>
        <w:t>Web Storm</w:t>
      </w:r>
      <w:r w:rsidR="00B52EAC">
        <w:t>.</w:t>
      </w:r>
    </w:p>
    <w:p w:rsidR="005C1F9B" w:rsidRDefault="005C1F9B" w:rsidP="00B52EAC">
      <w:r>
        <w:t>Також було сформовано специфікаю вимог для розробки програмного забезпечення моніторингу та планування пасажирських авіаперевезень.</w:t>
      </w:r>
    </w:p>
    <w:p w:rsidR="0010028C" w:rsidRPr="003E05CC" w:rsidRDefault="0010028C" w:rsidP="0010028C">
      <w:pPr>
        <w:pStyle w:val="Heading1"/>
        <w:spacing w:before="0"/>
        <w:ind w:firstLine="0"/>
        <w:rPr>
          <w:caps/>
          <w:w w:val="117"/>
        </w:rPr>
      </w:pPr>
      <w:bookmarkStart w:id="60" w:name="_Toc387224268"/>
      <w:bookmarkStart w:id="61" w:name="_Toc389745055"/>
      <w:bookmarkStart w:id="62" w:name="_Toc483353096"/>
      <w:r w:rsidRPr="003E05CC">
        <w:rPr>
          <w:caps/>
          <w:w w:val="117"/>
        </w:rPr>
        <w:lastRenderedPageBreak/>
        <w:t xml:space="preserve">Розділ 3. архітектурА і Проектування </w:t>
      </w:r>
      <w:r>
        <w:rPr>
          <w:caps/>
          <w:w w:val="117"/>
        </w:rPr>
        <w:t xml:space="preserve">ПРОГРАМНОГО ЗАБЕЗПЕЧЕННЯ </w:t>
      </w:r>
      <w:r w:rsidRPr="003E05CC">
        <w:rPr>
          <w:caps/>
          <w:w w:val="117"/>
        </w:rPr>
        <w:t xml:space="preserve">Для  </w:t>
      </w:r>
      <w:bookmarkEnd w:id="60"/>
      <w:bookmarkEnd w:id="61"/>
      <w:r w:rsidR="00D47868">
        <w:rPr>
          <w:caps/>
          <w:w w:val="117"/>
        </w:rPr>
        <w:t>моніторингу та планування пасажирських авіаперевезень</w:t>
      </w:r>
      <w:bookmarkEnd w:id="62"/>
    </w:p>
    <w:p w:rsidR="0010028C" w:rsidRPr="003E05CC" w:rsidRDefault="0010028C" w:rsidP="0010028C">
      <w:pPr>
        <w:pStyle w:val="Heading2"/>
        <w:spacing w:before="240"/>
        <w:ind w:firstLine="0"/>
        <w:jc w:val="center"/>
      </w:pPr>
      <w:bookmarkStart w:id="63" w:name="_Toc389656629"/>
      <w:bookmarkStart w:id="64" w:name="_Toc389657081"/>
      <w:bookmarkStart w:id="65" w:name="_Toc389744276"/>
      <w:bookmarkStart w:id="66" w:name="_Toc389744312"/>
      <w:bookmarkStart w:id="67" w:name="_Toc389745056"/>
      <w:bookmarkStart w:id="68" w:name="_Toc421534236"/>
      <w:bookmarkStart w:id="69" w:name="_Toc421536059"/>
      <w:bookmarkStart w:id="70" w:name="_Toc421536122"/>
      <w:bookmarkStart w:id="71" w:name="_Toc421589115"/>
      <w:bookmarkStart w:id="72" w:name="_Toc421589565"/>
      <w:bookmarkStart w:id="73" w:name="_Toc421594916"/>
      <w:bookmarkStart w:id="74" w:name="_Toc421605684"/>
      <w:bookmarkStart w:id="75" w:name="_Toc389745059"/>
      <w:bookmarkStart w:id="76" w:name="_Toc483353097"/>
      <w:bookmarkEnd w:id="63"/>
      <w:bookmarkEnd w:id="64"/>
      <w:bookmarkEnd w:id="65"/>
      <w:bookmarkEnd w:id="66"/>
      <w:bookmarkEnd w:id="67"/>
      <w:bookmarkEnd w:id="68"/>
      <w:bookmarkEnd w:id="69"/>
      <w:bookmarkEnd w:id="70"/>
      <w:bookmarkEnd w:id="71"/>
      <w:bookmarkEnd w:id="72"/>
      <w:bookmarkEnd w:id="73"/>
      <w:bookmarkEnd w:id="74"/>
      <w:r w:rsidRPr="003E05CC">
        <w:t xml:space="preserve">3.1. </w:t>
      </w:r>
      <w:bookmarkEnd w:id="75"/>
      <w:r w:rsidR="00D47868">
        <w:rPr>
          <w:szCs w:val="28"/>
          <w:lang w:val="ru-RU"/>
        </w:rPr>
        <w:t xml:space="preserve">Архітектура програмного продукту. Опис впровадження клієнт серверної архітектури, а також </w:t>
      </w:r>
      <w:r w:rsidR="00D47868">
        <w:rPr>
          <w:szCs w:val="28"/>
          <w:lang w:val="la-Latn"/>
        </w:rPr>
        <w:t xml:space="preserve">MVC шаблону </w:t>
      </w:r>
      <w:r w:rsidR="00D47868">
        <w:rPr>
          <w:szCs w:val="28"/>
          <w:lang w:val="ru-RU"/>
        </w:rPr>
        <w:t>в</w:t>
      </w:r>
      <w:r w:rsidR="00D47868" w:rsidRPr="00977890">
        <w:rPr>
          <w:szCs w:val="28"/>
          <w:lang w:val="en-US"/>
        </w:rPr>
        <w:t xml:space="preserve"> </w:t>
      </w:r>
      <w:r w:rsidR="00D47868">
        <w:rPr>
          <w:szCs w:val="28"/>
          <w:lang w:val="ru-RU"/>
        </w:rPr>
        <w:t>програмному</w:t>
      </w:r>
      <w:r w:rsidR="00D47868" w:rsidRPr="00977890">
        <w:rPr>
          <w:szCs w:val="28"/>
          <w:lang w:val="en-US"/>
        </w:rPr>
        <w:t xml:space="preserve"> </w:t>
      </w:r>
      <w:r w:rsidR="00D47868">
        <w:rPr>
          <w:szCs w:val="28"/>
          <w:lang w:val="ru-RU"/>
        </w:rPr>
        <w:t>продукті</w:t>
      </w:r>
      <w:bookmarkEnd w:id="76"/>
    </w:p>
    <w:p w:rsidR="00D47868" w:rsidRPr="006F5CAC" w:rsidRDefault="00D47868" w:rsidP="00D47868">
      <w:pPr>
        <w:ind w:firstLine="567"/>
        <w:rPr>
          <w:rFonts w:eastAsia="Times New Roman"/>
        </w:rPr>
      </w:pPr>
      <w:r>
        <w:rPr>
          <w:rFonts w:eastAsia="Times New Roman"/>
        </w:rPr>
        <w:t>Програмний продукт побудований на використанні клієнт серверної архітектури, тобто існує окремо серверна частина(</w:t>
      </w:r>
      <w:r>
        <w:rPr>
          <w:rFonts w:eastAsia="Times New Roman"/>
          <w:lang w:val="en-US"/>
        </w:rPr>
        <w:t>RESTfull API</w:t>
      </w:r>
      <w:r>
        <w:rPr>
          <w:rFonts w:eastAsia="Times New Roman"/>
        </w:rPr>
        <w:t>)</w:t>
      </w:r>
      <w:r>
        <w:rPr>
          <w:rFonts w:eastAsia="Times New Roman"/>
          <w:lang w:val="en-US"/>
        </w:rPr>
        <w:t xml:space="preserve"> </w:t>
      </w:r>
      <w:r>
        <w:rPr>
          <w:rFonts w:eastAsia="Times New Roman"/>
        </w:rPr>
        <w:t>та клієнтська частина.</w:t>
      </w:r>
    </w:p>
    <w:p w:rsidR="00D47868" w:rsidRPr="00B7324C" w:rsidRDefault="00D47868" w:rsidP="00D47868">
      <w:pPr>
        <w:ind w:firstLine="567"/>
        <w:rPr>
          <w:rFonts w:eastAsia="Times New Roman"/>
        </w:rPr>
      </w:pPr>
      <w:r w:rsidRPr="00B7324C">
        <w:rPr>
          <w:rFonts w:eastAsia="Times New Roman"/>
        </w:rPr>
        <w:t>Архітектура клієнт – сервер (client-server architecture) – це концепція інформаційної мережі, в якій основна частина її ресурсів зосереджена в серверах, обслуговуючих своїх клієнтів. Розглянута архітектура визначає два типи компонентів: сервери і клієнти.</w:t>
      </w:r>
    </w:p>
    <w:p w:rsidR="00D47868" w:rsidRPr="00B7324C" w:rsidRDefault="00D47868" w:rsidP="00D47868">
      <w:pPr>
        <w:ind w:firstLine="567"/>
        <w:rPr>
          <w:rFonts w:eastAsia="Times New Roman"/>
        </w:rPr>
      </w:pPr>
      <w:r w:rsidRPr="00B7324C">
        <w:rPr>
          <w:rFonts w:eastAsia="Times New Roman"/>
        </w:rPr>
        <w:t> Сервер – це об’єкт, що дає сервіс іншим об’єктам мережі за їх запитами. Сервіс – це процес обслуговування клієнтів.</w:t>
      </w:r>
      <w:r>
        <w:rPr>
          <w:rFonts w:eastAsia="Times New Roman"/>
        </w:rPr>
        <w:t xml:space="preserve"> </w:t>
      </w:r>
      <w:r w:rsidRPr="00B7324C">
        <w:rPr>
          <w:rFonts w:eastAsia="Times New Roman"/>
        </w:rPr>
        <w:t>Сервер працює за завданнями клієнтів і управляє виконанням їх завдань. Після виконання кожного завдання сервер посилає отримані результати клієнту, який послав це завдання.</w:t>
      </w:r>
      <w:r>
        <w:rPr>
          <w:rFonts w:eastAsia="Times New Roman"/>
        </w:rPr>
        <w:t xml:space="preserve"> </w:t>
      </w:r>
      <w:r w:rsidRPr="00B7324C">
        <w:rPr>
          <w:rFonts w:eastAsia="Times New Roman"/>
        </w:rPr>
        <w:t>Сервісна функція в архітектурі клієнт – сервер описується комплексом прикладних програм, відповідно до якого виконуються різноманітні прикладні процеси.</w:t>
      </w:r>
    </w:p>
    <w:p w:rsidR="00D47868" w:rsidRDefault="00D47868" w:rsidP="00D47868">
      <w:pPr>
        <w:ind w:firstLine="567"/>
        <w:rPr>
          <w:rFonts w:eastAsia="Times New Roman"/>
        </w:rPr>
      </w:pPr>
      <w:r w:rsidRPr="00B7324C">
        <w:rPr>
          <w:rFonts w:eastAsia="Times New Roman"/>
        </w:rPr>
        <w:t>Процес, який викликає сервісну функцію за допомогою певних операцій, називається клієнтом. Ним може бути програма або користувач. Клієнти – це робочі станції, які використовують ресурси сервера і надають зручні інтерфейси користувача. Інтерфейси користувача це процедури взаємодії користувача з системою або мережею.</w:t>
      </w:r>
    </w:p>
    <w:p w:rsidR="00D47868" w:rsidRDefault="00D47868" w:rsidP="00D47868">
      <w:pPr>
        <w:spacing w:before="240"/>
        <w:jc w:val="center"/>
      </w:pPr>
      <w:r>
        <w:rPr>
          <w:noProof/>
          <w:lang w:val="en-US"/>
        </w:rPr>
        <w:lastRenderedPageBreak/>
        <w:drawing>
          <wp:inline distT="0" distB="0" distL="0" distR="0" wp14:anchorId="3724A226" wp14:editId="136D6FD6">
            <wp:extent cx="2700828" cy="314325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8314" cy="3151963"/>
                    </a:xfrm>
                    <a:prstGeom prst="rect">
                      <a:avLst/>
                    </a:prstGeom>
                  </pic:spPr>
                </pic:pic>
              </a:graphicData>
            </a:graphic>
          </wp:inline>
        </w:drawing>
      </w:r>
    </w:p>
    <w:p w:rsidR="00D47868" w:rsidRPr="006D0DF6" w:rsidRDefault="00D47868" w:rsidP="00D47868">
      <w:pPr>
        <w:ind w:firstLine="705"/>
        <w:jc w:val="center"/>
        <w:rPr>
          <w:shd w:val="clear" w:color="auto" w:fill="FFFFFF"/>
        </w:rPr>
      </w:pPr>
      <w:r>
        <w:rPr>
          <w:shd w:val="clear" w:color="auto" w:fill="FFFFFF"/>
        </w:rPr>
        <w:t>Рис. 3.1 Приклад клієнт серверної архітектури</w:t>
      </w:r>
    </w:p>
    <w:p w:rsidR="00D47868" w:rsidRDefault="00D47868" w:rsidP="00D47868">
      <w:pPr>
        <w:rPr>
          <w:lang w:val="en-US"/>
        </w:rPr>
      </w:pPr>
      <w:r>
        <w:rPr>
          <w:lang w:val="ru-RU"/>
        </w:rPr>
        <w:tab/>
        <w:t xml:space="preserve">Северна </w:t>
      </w:r>
      <w:r>
        <w:t>та клієнтська</w:t>
      </w:r>
      <w:r>
        <w:rPr>
          <w:lang w:val="en-US"/>
        </w:rPr>
        <w:t xml:space="preserve"> </w:t>
      </w:r>
      <w:r>
        <w:t xml:space="preserve">(фреймворк </w:t>
      </w:r>
      <w:r>
        <w:rPr>
          <w:lang w:val="en-US"/>
        </w:rPr>
        <w:t>AngularJS</w:t>
      </w:r>
      <w:r>
        <w:t xml:space="preserve">) частини </w:t>
      </w:r>
      <w:r>
        <w:rPr>
          <w:lang w:val="ru-RU"/>
        </w:rPr>
        <w:t xml:space="preserve"> спроектовані за шаблоном </w:t>
      </w:r>
      <w:r>
        <w:rPr>
          <w:lang w:val="en-US"/>
        </w:rPr>
        <w:t>MVC (Model-View-Controller).</w:t>
      </w:r>
    </w:p>
    <w:p w:rsidR="00D47868" w:rsidRPr="006F5CAC" w:rsidRDefault="00D47868" w:rsidP="00D47868">
      <w:pPr>
        <w:ind w:firstLine="567"/>
        <w:rPr>
          <w:rFonts w:eastAsia="Times New Roman"/>
        </w:rPr>
      </w:pPr>
      <w:r w:rsidRPr="006F5CAC">
        <w:rPr>
          <w:rFonts w:eastAsia="Times New Roman"/>
        </w:rPr>
        <w:t xml:space="preserve">Model-View-Controller (MVC) шаблон відокремлює </w:t>
      </w:r>
      <w:hyperlink r:id="rId17" w:tooltip="Модель даних" w:history="1">
        <w:r w:rsidRPr="006F5CAC">
          <w:rPr>
            <w:lang w:val="ru-RU"/>
          </w:rPr>
          <w:t>модель даних</w:t>
        </w:r>
      </w:hyperlink>
      <w:r w:rsidRPr="006F5CAC">
        <w:rPr>
          <w:lang w:val="ru-RU"/>
        </w:rPr>
        <w:t>, вигляд (</w:t>
      </w:r>
      <w:hyperlink r:id="rId18" w:tooltip="Інтерфейс користувача" w:history="1">
        <w:r w:rsidRPr="006F5CAC">
          <w:rPr>
            <w:lang w:val="ru-RU"/>
          </w:rPr>
          <w:t>інтерфейс користувача</w:t>
        </w:r>
      </w:hyperlink>
      <w:r w:rsidRPr="006F5CAC">
        <w:rPr>
          <w:lang w:val="ru-RU"/>
        </w:rPr>
        <w:t xml:space="preserve">) та модуль керування, </w:t>
      </w:r>
      <w:r>
        <w:rPr>
          <w:rFonts w:eastAsia="Times New Roman"/>
        </w:rPr>
        <w:t>з</w:t>
      </w:r>
      <w:r w:rsidRPr="00EE2087">
        <w:rPr>
          <w:rFonts w:eastAsia="Times New Roman"/>
        </w:rPr>
        <w:t>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r>
        <w:rPr>
          <w:rFonts w:eastAsia="Times New Roman"/>
        </w:rPr>
        <w:t>.</w:t>
      </w:r>
    </w:p>
    <w:p w:rsidR="00D47868" w:rsidRPr="006F5CAC" w:rsidRDefault="00D47868" w:rsidP="00D47868">
      <w:pPr>
        <w:ind w:firstLine="567"/>
        <w:rPr>
          <w:rFonts w:eastAsia="Times New Roman"/>
        </w:rPr>
      </w:pPr>
      <w:r w:rsidRPr="006F5CAC">
        <w:rPr>
          <w:rFonts w:eastAsia="Times New Roman"/>
        </w:rPr>
        <w:t>Model</w:t>
      </w:r>
      <w:r>
        <w:rPr>
          <w:rFonts w:eastAsia="Times New Roman"/>
        </w:rPr>
        <w:t xml:space="preserve"> -  представляє дані та реагує на команди контролера, змінюючи свій стан</w:t>
      </w:r>
      <w:r w:rsidRPr="006F5CAC">
        <w:rPr>
          <w:rFonts w:eastAsia="Times New Roman"/>
        </w:rPr>
        <w:t>.</w:t>
      </w:r>
    </w:p>
    <w:p w:rsidR="00D47868" w:rsidRPr="006F5CAC" w:rsidRDefault="00D47868" w:rsidP="00D47868">
      <w:pPr>
        <w:ind w:firstLine="567"/>
        <w:rPr>
          <w:rFonts w:eastAsia="Times New Roman"/>
        </w:rPr>
      </w:pPr>
      <w:r w:rsidRPr="006F5CAC">
        <w:rPr>
          <w:rFonts w:eastAsia="Times New Roman"/>
        </w:rPr>
        <w:t>View</w:t>
      </w:r>
      <w:r>
        <w:rPr>
          <w:rFonts w:eastAsia="Times New Roman"/>
        </w:rPr>
        <w:t xml:space="preserve"> - </w:t>
      </w:r>
      <w:r w:rsidRPr="006F5CAC">
        <w:rPr>
          <w:rFonts w:eastAsia="Times New Roman"/>
        </w:rPr>
        <w:t xml:space="preserve"> </w:t>
      </w:r>
      <w:r>
        <w:rPr>
          <w:rFonts w:eastAsia="Times New Roman"/>
        </w:rPr>
        <w:t>керує</w:t>
      </w:r>
      <w:r w:rsidRPr="006F5CAC">
        <w:rPr>
          <w:rFonts w:eastAsia="Times New Roman"/>
        </w:rPr>
        <w:t xml:space="preserve"> відображенням інформації.</w:t>
      </w:r>
    </w:p>
    <w:p w:rsidR="00D47868" w:rsidRDefault="00D47868" w:rsidP="00D47868">
      <w:pPr>
        <w:ind w:firstLine="567"/>
        <w:rPr>
          <w:rFonts w:eastAsia="Times New Roman"/>
        </w:rPr>
      </w:pPr>
      <w:r w:rsidRPr="006F5CAC">
        <w:rPr>
          <w:rFonts w:eastAsia="Times New Roman"/>
        </w:rPr>
        <w:t>Controller</w:t>
      </w:r>
      <w:r>
        <w:rPr>
          <w:rFonts w:eastAsia="Times New Roman"/>
        </w:rPr>
        <w:t xml:space="preserve"> - </w:t>
      </w:r>
      <w:r w:rsidRPr="006F5CAC">
        <w:rPr>
          <w:rFonts w:eastAsia="Times New Roman"/>
        </w:rPr>
        <w:t xml:space="preserve">інтерпретує </w:t>
      </w:r>
      <w:r>
        <w:rPr>
          <w:rFonts w:eastAsia="Times New Roman"/>
        </w:rPr>
        <w:t xml:space="preserve">дії </w:t>
      </w:r>
      <w:r w:rsidRPr="006F5CAC">
        <w:rPr>
          <w:rFonts w:eastAsia="Times New Roman"/>
        </w:rPr>
        <w:t xml:space="preserve">користувача, повідомляючи модель </w:t>
      </w:r>
      <w:r>
        <w:rPr>
          <w:rFonts w:eastAsia="Times New Roman"/>
        </w:rPr>
        <w:t>про необхідність змінитись</w:t>
      </w:r>
      <w:r w:rsidRPr="006F5CAC">
        <w:rPr>
          <w:rFonts w:eastAsia="Times New Roman"/>
        </w:rPr>
        <w:t>.</w:t>
      </w:r>
    </w:p>
    <w:p w:rsidR="00D47868" w:rsidRDefault="00D47868" w:rsidP="00D47868">
      <w:pPr>
        <w:ind w:firstLine="567"/>
        <w:rPr>
          <w:lang w:val="en-US"/>
        </w:rPr>
      </w:pPr>
      <w:r>
        <w:rPr>
          <w:lang w:val="ru-RU"/>
        </w:rPr>
        <w:t xml:space="preserve">Контролер </w:t>
      </w:r>
      <w:r>
        <w:rPr>
          <w:lang w:val="en-US"/>
        </w:rPr>
        <w:t xml:space="preserve">Web Api </w:t>
      </w:r>
      <w:r>
        <w:rPr>
          <w:lang w:val="ru-RU"/>
        </w:rPr>
        <w:t xml:space="preserve">не працює з відображеннями, </w:t>
      </w:r>
      <w:r>
        <w:t xml:space="preserve">замість цього він приймає запити від клієнта та відсилає відповідь через </w:t>
      </w:r>
      <w:r>
        <w:rPr>
          <w:lang w:val="en-US"/>
        </w:rPr>
        <w:t>HTTP протокол.</w:t>
      </w:r>
    </w:p>
    <w:p w:rsidR="00CA7AC7" w:rsidRPr="00CA7AC7" w:rsidRDefault="00CA7AC7" w:rsidP="00D47868">
      <w:pPr>
        <w:ind w:firstLine="567"/>
      </w:pPr>
      <w:r>
        <w:t xml:space="preserve">Клієнтська частина буде побудова за </w:t>
      </w:r>
      <w:r>
        <w:rPr>
          <w:lang w:val="en-US"/>
        </w:rPr>
        <w:t>SPA</w:t>
      </w:r>
      <w:r>
        <w:t>(</w:t>
      </w:r>
      <w:r>
        <w:rPr>
          <w:lang w:val="en-US"/>
        </w:rPr>
        <w:t>Single Page Application</w:t>
      </w:r>
      <w:r>
        <w:t>)</w:t>
      </w:r>
      <w:r>
        <w:rPr>
          <w:lang w:val="en-US"/>
        </w:rPr>
        <w:t xml:space="preserve"> </w:t>
      </w:r>
      <w:r>
        <w:t>підходом</w:t>
      </w:r>
      <w:r>
        <w:rPr>
          <w:lang w:val="en-US"/>
        </w:rPr>
        <w:t xml:space="preserve">, </w:t>
      </w:r>
      <w:r>
        <w:t>тобто весь веб сайт буде поміщено на одній сторінці.</w:t>
      </w:r>
    </w:p>
    <w:p w:rsidR="0010028C" w:rsidRPr="003E05CC" w:rsidRDefault="0010028C" w:rsidP="0010028C">
      <w:pPr>
        <w:pStyle w:val="NormalWeb"/>
        <w:spacing w:before="0" w:beforeAutospacing="0" w:after="0" w:afterAutospacing="0" w:line="360" w:lineRule="auto"/>
        <w:jc w:val="both"/>
        <w:rPr>
          <w:color w:val="000000"/>
          <w:sz w:val="28"/>
          <w:szCs w:val="28"/>
        </w:rPr>
      </w:pPr>
    </w:p>
    <w:p w:rsidR="0010028C" w:rsidRDefault="0010028C" w:rsidP="0010028C">
      <w:pPr>
        <w:pStyle w:val="Heading2"/>
        <w:ind w:firstLine="0"/>
        <w:jc w:val="center"/>
      </w:pPr>
      <w:bookmarkStart w:id="77" w:name="_Toc483353098"/>
      <w:r w:rsidRPr="003E05CC">
        <w:lastRenderedPageBreak/>
        <w:t xml:space="preserve">3.2. </w:t>
      </w:r>
      <w:bookmarkStart w:id="78" w:name="_Toc389745060"/>
      <w:r w:rsidRPr="003E05CC">
        <w:t>Проектування компонент</w:t>
      </w:r>
      <w:bookmarkEnd w:id="77"/>
      <w:bookmarkEnd w:id="78"/>
    </w:p>
    <w:p w:rsidR="00D47868" w:rsidRDefault="00D47868" w:rsidP="00D47868">
      <w:pPr>
        <w:ind w:firstLine="567"/>
      </w:pPr>
      <w:r>
        <w:t xml:space="preserve">При проектуванні серверної частини продукту було вирішено створити три проекти  у </w:t>
      </w:r>
      <w:r>
        <w:rPr>
          <w:lang w:val="en-US"/>
        </w:rPr>
        <w:t xml:space="preserve">Visual Studio </w:t>
      </w:r>
      <w:r>
        <w:t>які взаємодіють між собою:</w:t>
      </w:r>
    </w:p>
    <w:p w:rsidR="00D47868" w:rsidRDefault="00D47868" w:rsidP="00D47868">
      <w:pPr>
        <w:ind w:firstLine="567"/>
        <w:jc w:val="center"/>
        <w:rPr>
          <w:lang w:val="en-US"/>
        </w:rPr>
      </w:pPr>
      <w:r>
        <w:rPr>
          <w:noProof/>
          <w:lang w:val="en-US"/>
        </w:rPr>
        <w:drawing>
          <wp:inline distT="0" distB="0" distL="0" distR="0" wp14:anchorId="14A32642" wp14:editId="51FF6680">
            <wp:extent cx="2057400" cy="914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57400" cy="914400"/>
                    </a:xfrm>
                    <a:prstGeom prst="rect">
                      <a:avLst/>
                    </a:prstGeom>
                  </pic:spPr>
                </pic:pic>
              </a:graphicData>
            </a:graphic>
          </wp:inline>
        </w:drawing>
      </w:r>
    </w:p>
    <w:p w:rsidR="00D47868" w:rsidRPr="00BC118A" w:rsidRDefault="00F13BAB" w:rsidP="00D47868">
      <w:pPr>
        <w:ind w:firstLine="705"/>
        <w:jc w:val="center"/>
        <w:rPr>
          <w:shd w:val="clear" w:color="auto" w:fill="FFFFFF"/>
        </w:rPr>
      </w:pPr>
      <w:r>
        <w:rPr>
          <w:shd w:val="clear" w:color="auto" w:fill="FFFFFF"/>
        </w:rPr>
        <w:t>Рис. 3.2</w:t>
      </w:r>
      <w:r w:rsidR="00D47868">
        <w:rPr>
          <w:shd w:val="clear" w:color="auto" w:fill="FFFFFF"/>
        </w:rPr>
        <w:t xml:space="preserve"> Список пакетів на серверній частині</w:t>
      </w:r>
    </w:p>
    <w:p w:rsidR="00D47868" w:rsidRDefault="00D47868" w:rsidP="00D47868">
      <w:pPr>
        <w:ind w:firstLine="567"/>
      </w:pPr>
      <w:r w:rsidRPr="00BC118A">
        <w:t>Data</w:t>
      </w:r>
      <w:r>
        <w:t xml:space="preserve"> – у цьому проекті буде зосереджено роботу на маніпулювання з базою даних, усі запити до бази даних будуть відбуватись у цьому проекті.</w:t>
      </w:r>
    </w:p>
    <w:p w:rsidR="00D47868" w:rsidRDefault="00D47868" w:rsidP="00D47868">
      <w:pPr>
        <w:ind w:firstLine="567"/>
      </w:pPr>
      <w:r w:rsidRPr="00BC118A">
        <w:t>ExtraAirCore</w:t>
      </w:r>
      <w:r>
        <w:t xml:space="preserve"> – цей проект містить усі моделі та інтерфейси за якими відбувається маніпуляції з базою даних.</w:t>
      </w:r>
    </w:p>
    <w:p w:rsidR="00D47868" w:rsidRDefault="00D47868" w:rsidP="00D47868">
      <w:pPr>
        <w:ind w:firstLine="567"/>
      </w:pPr>
      <w:r w:rsidRPr="00BC118A">
        <w:t>ExtraAirApi</w:t>
      </w:r>
      <w:r>
        <w:t xml:space="preserve"> – це основний проект який об’єднює в собі два попередні та обробляє запити від клієнта, містить в собі всі додаткові збірки, бібліотеки та утиліти.</w:t>
      </w:r>
    </w:p>
    <w:p w:rsidR="00D47868" w:rsidRDefault="00D47868" w:rsidP="00D47868">
      <w:pPr>
        <w:ind w:firstLine="567"/>
      </w:pPr>
      <w:r>
        <w:t xml:space="preserve">Цей підхід дозволяє зберегти код більш чистішим та зрозумілішим при зростанню основного проекта, також застосовується </w:t>
      </w:r>
      <w:r>
        <w:rPr>
          <w:lang w:val="en-US"/>
        </w:rPr>
        <w:t>IoC-</w:t>
      </w:r>
      <w:r>
        <w:t>контейнер.</w:t>
      </w:r>
    </w:p>
    <w:p w:rsidR="00D47868" w:rsidRDefault="00D47868" w:rsidP="00D47868">
      <w:pPr>
        <w:ind w:firstLine="567"/>
      </w:pPr>
      <w:r>
        <w:t xml:space="preserve">На клієнтській частині було вирішено кожен новий модуль створювати як новий пакет який містить: </w:t>
      </w:r>
      <w:r>
        <w:rPr>
          <w:lang w:val="en-US"/>
        </w:rPr>
        <w:t xml:space="preserve">Controller, View </w:t>
      </w:r>
      <w:r>
        <w:t>та допоміжні файли.</w:t>
      </w:r>
    </w:p>
    <w:p w:rsidR="00D47868" w:rsidRPr="0072390B" w:rsidRDefault="00D47868" w:rsidP="00D47868">
      <w:pPr>
        <w:ind w:firstLine="705"/>
        <w:jc w:val="center"/>
        <w:rPr>
          <w:shd w:val="clear" w:color="auto" w:fill="FFFFFF"/>
        </w:rPr>
      </w:pPr>
      <w:r>
        <w:rPr>
          <w:noProof/>
          <w:lang w:val="en-US"/>
        </w:rPr>
        <w:drawing>
          <wp:inline distT="0" distB="0" distL="0" distR="0" wp14:anchorId="4E0C2300" wp14:editId="42A7A36C">
            <wp:extent cx="2228850" cy="1181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28850" cy="1181100"/>
                    </a:xfrm>
                    <a:prstGeom prst="rect">
                      <a:avLst/>
                    </a:prstGeom>
                  </pic:spPr>
                </pic:pic>
              </a:graphicData>
            </a:graphic>
          </wp:inline>
        </w:drawing>
      </w:r>
      <w:r>
        <w:rPr>
          <w:lang w:val="en-US"/>
        </w:rPr>
        <w:br/>
      </w:r>
      <w:r w:rsidR="00F13BAB">
        <w:rPr>
          <w:shd w:val="clear" w:color="auto" w:fill="FFFFFF"/>
        </w:rPr>
        <w:t>Рис. 3.3.</w:t>
      </w:r>
      <w:r>
        <w:rPr>
          <w:shd w:val="clear" w:color="auto" w:fill="FFFFFF"/>
        </w:rPr>
        <w:t xml:space="preserve"> Вигляд пакетів на клієнтській частині</w:t>
      </w:r>
    </w:p>
    <w:p w:rsidR="00D47868" w:rsidRPr="00D47868" w:rsidRDefault="00D47868" w:rsidP="00D47868"/>
    <w:p w:rsidR="0010028C" w:rsidRPr="003E05CC" w:rsidRDefault="0010028C" w:rsidP="0010028C">
      <w:pPr>
        <w:pStyle w:val="Heading2"/>
        <w:ind w:firstLine="0"/>
        <w:jc w:val="center"/>
      </w:pPr>
      <w:bookmarkStart w:id="79" w:name="_Toc483353099"/>
      <w:r w:rsidRPr="003E05CC">
        <w:lastRenderedPageBreak/>
        <w:t xml:space="preserve">3.3. </w:t>
      </w:r>
      <w:bookmarkStart w:id="80" w:name="_Toc389745061"/>
      <w:r w:rsidRPr="003E05CC">
        <w:t xml:space="preserve">Проектування </w:t>
      </w:r>
      <w:bookmarkEnd w:id="80"/>
      <w:r w:rsidR="00D47868" w:rsidRPr="00EE2087">
        <w:rPr>
          <w:rFonts w:eastAsiaTheme="majorEastAsia"/>
          <w:bCs/>
          <w:szCs w:val="28"/>
          <w:lang w:eastAsia="uk-UA"/>
        </w:rPr>
        <w:t>класів</w:t>
      </w:r>
      <w:bookmarkEnd w:id="79"/>
    </w:p>
    <w:p w:rsidR="00D47868" w:rsidRPr="00D47868" w:rsidRDefault="00A13131" w:rsidP="00D47868">
      <w:pPr>
        <w:spacing w:after="160"/>
        <w:ind w:left="-810" w:firstLine="567"/>
        <w:jc w:val="center"/>
        <w:rPr>
          <w:rFonts w:ascii="Calibri" w:hAnsi="Calibri"/>
          <w:sz w:val="22"/>
          <w:szCs w:val="22"/>
        </w:rPr>
      </w:pPr>
      <w:r>
        <w:object w:dxaOrig="22575" w:dyaOrig="14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02.25pt" o:ole="">
            <v:imagedata r:id="rId21" o:title=""/>
          </v:shape>
          <o:OLEObject Type="Embed" ProgID="Visio.Drawing.15" ShapeID="_x0000_i1025" DrawAspect="Content" ObjectID="_1557095168" r:id="rId2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 xml:space="preserve">Рис. </w:t>
      </w:r>
      <w:r w:rsidR="00F13BAB">
        <w:rPr>
          <w:rFonts w:eastAsia="Times New Roman"/>
          <w:lang w:val="ru-RU" w:eastAsia="uk-UA"/>
        </w:rPr>
        <w:t>3.4.</w:t>
      </w:r>
      <w:r w:rsidRPr="00D47868">
        <w:rPr>
          <w:rFonts w:eastAsia="Times New Roman"/>
          <w:lang w:eastAsia="uk-UA"/>
        </w:rPr>
        <w:t xml:space="preserve"> Діаграма класів</w:t>
      </w:r>
    </w:p>
    <w:p w:rsidR="00D47868" w:rsidRPr="00D47868" w:rsidRDefault="00D47868" w:rsidP="00D47868">
      <w:pPr>
        <w:contextualSpacing/>
        <w:rPr>
          <w:rFonts w:eastAsia="Times New Roman"/>
          <w:lang w:eastAsia="uk-UA"/>
        </w:rPr>
      </w:pPr>
      <w:r w:rsidRPr="00D47868">
        <w:rPr>
          <w:rFonts w:eastAsia="Times New Roman"/>
          <w:lang w:eastAsia="uk-UA"/>
        </w:rPr>
        <w:t>В результаті  аналізу предметної області, визначено наступні  класи:</w:t>
      </w:r>
    </w:p>
    <w:p w:rsidR="00D47868" w:rsidRPr="00D47868" w:rsidRDefault="00D47868" w:rsidP="00D47868">
      <w:pPr>
        <w:contextualSpacing/>
        <w:rPr>
          <w:rFonts w:eastAsia="Times New Roman"/>
          <w:lang w:eastAsia="uk-UA"/>
        </w:rPr>
      </w:pPr>
      <w:r w:rsidRPr="00D47868">
        <w:rPr>
          <w:rFonts w:eastAsia="Times New Roman"/>
          <w:lang w:eastAsia="uk-UA"/>
        </w:rPr>
        <w:t>User – клас в якому міститься інформація  основна інформація користувача:  імя, прізвище, email, пфроль, дата народження, видалений, адреса та роль.</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955">
          <v:shape id="_x0000_i1026" type="#_x0000_t75" style="width:181.5pt;height:147.75pt" o:ole="">
            <v:imagedata r:id="rId23" o:title=""/>
          </v:shape>
          <o:OLEObject Type="Embed" ProgID="Visio.Drawing.15" ShapeID="_x0000_i1026" DrawAspect="Content" ObjectID="_1557095169" r:id="rId2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5.</w:t>
      </w:r>
      <w:r w:rsidRPr="00D47868">
        <w:rPr>
          <w:rFonts w:eastAsia="Times New Roman"/>
          <w:lang w:eastAsia="uk-UA"/>
        </w:rPr>
        <w:t xml:space="preserve"> Клас User</w:t>
      </w:r>
    </w:p>
    <w:p w:rsidR="00D47868" w:rsidRPr="00D47868" w:rsidRDefault="00D47868" w:rsidP="00D47868">
      <w:pPr>
        <w:contextualSpacing/>
        <w:rPr>
          <w:rFonts w:eastAsia="Times New Roman"/>
          <w:lang w:eastAsia="uk-UA"/>
        </w:rPr>
      </w:pPr>
      <w:r w:rsidRPr="00D47868">
        <w:rPr>
          <w:rFonts w:eastAsia="Times New Roman"/>
          <w:lang w:eastAsia="uk-UA"/>
        </w:rPr>
        <w:t>Client – клас який наслідується від User та містить: список замовлень, список відгуків, спосок кредитних карт, спосок історій пошуків.</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1996">
          <v:shape id="_x0000_i1027" type="#_x0000_t75" style="width:145.5pt;height:99.75pt" o:ole="">
            <v:imagedata r:id="rId25" o:title=""/>
          </v:shape>
          <o:OLEObject Type="Embed" ProgID="Visio.Drawing.15" ShapeID="_x0000_i1027" DrawAspect="Content" ObjectID="_1557095170" r:id="rId2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6.</w:t>
      </w:r>
      <w:r w:rsidRPr="00D47868">
        <w:rPr>
          <w:rFonts w:eastAsia="Times New Roman"/>
          <w:lang w:eastAsia="uk-UA"/>
        </w:rPr>
        <w:t xml:space="preserve"> Клас Client</w:t>
      </w:r>
    </w:p>
    <w:p w:rsidR="00D47868" w:rsidRPr="00D47868" w:rsidRDefault="00D47868" w:rsidP="00D47868">
      <w:pPr>
        <w:contextualSpacing/>
        <w:rPr>
          <w:rFonts w:eastAsia="Times New Roman"/>
          <w:lang w:eastAsia="uk-UA"/>
        </w:rPr>
      </w:pPr>
      <w:r w:rsidRPr="00D47868">
        <w:rPr>
          <w:rFonts w:eastAsia="Times New Roman"/>
          <w:lang w:eastAsia="uk-UA"/>
        </w:rPr>
        <w:t>Address – клас в якому міститься інформація про адресу(користувача та аеропорта) та мітить такі поля: країна, місто, вулиця, номер будинку, поштовий індекс</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476">
          <v:shape id="_x0000_i1028" type="#_x0000_t75" style="width:167.25pt;height:114pt" o:ole="">
            <v:imagedata r:id="rId27" o:title=""/>
          </v:shape>
          <o:OLEObject Type="Embed" ProgID="Visio.Drawing.15" ShapeID="_x0000_i1028" DrawAspect="Content" ObjectID="_1557095171" r:id="rId2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7.</w:t>
      </w:r>
      <w:r w:rsidRPr="00D47868">
        <w:rPr>
          <w:rFonts w:eastAsia="Times New Roman"/>
          <w:lang w:eastAsia="uk-UA"/>
        </w:rPr>
        <w:t xml:space="preserve"> Клас Address</w:t>
      </w:r>
    </w:p>
    <w:p w:rsidR="00D47868" w:rsidRPr="00D47868" w:rsidRDefault="00D47868" w:rsidP="00D47868">
      <w:pPr>
        <w:contextualSpacing/>
        <w:rPr>
          <w:rFonts w:eastAsia="Times New Roman"/>
          <w:lang w:eastAsia="uk-UA"/>
        </w:rPr>
      </w:pPr>
      <w:r w:rsidRPr="00D47868">
        <w:rPr>
          <w:rFonts w:eastAsia="Times New Roman"/>
          <w:lang w:eastAsia="uk-UA"/>
        </w:rPr>
        <w:t>Airport – клас який містить інформацію про аеропорт, а саме: імя, адресу та посилання на проміжний клас tourToAiprort(зв’язок багато до багатьох).</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515">
          <v:shape id="_x0000_i1029" type="#_x0000_t75" style="width:181.5pt;height:75.75pt" o:ole="">
            <v:imagedata r:id="rId29" o:title=""/>
          </v:shape>
          <o:OLEObject Type="Embed" ProgID="Visio.Drawing.15" ShapeID="_x0000_i1029" DrawAspect="Content" ObjectID="_1557095172" r:id="rId30"/>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8.</w:t>
      </w:r>
      <w:r w:rsidRPr="00D47868">
        <w:rPr>
          <w:rFonts w:eastAsia="Times New Roman"/>
          <w:lang w:eastAsia="uk-UA"/>
        </w:rPr>
        <w:t xml:space="preserve"> Клас Airport</w:t>
      </w:r>
    </w:p>
    <w:p w:rsidR="00D47868" w:rsidRPr="00D47868" w:rsidRDefault="00D47868" w:rsidP="00D47868">
      <w:pPr>
        <w:contextualSpacing/>
        <w:rPr>
          <w:rFonts w:eastAsia="Times New Roman"/>
          <w:lang w:eastAsia="uk-UA"/>
        </w:rPr>
      </w:pPr>
      <w:r w:rsidRPr="00D47868">
        <w:rPr>
          <w:rFonts w:eastAsia="Times New Roman"/>
          <w:lang w:eastAsia="uk-UA"/>
        </w:rPr>
        <w:t>TourToAirport – проміжний клас який об’єднює Tour та Airpor та містить: час віправлення, час прибуття, чи це проміжний рейс, та посилання на рейс та аеропорт.</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996">
          <v:shape id="_x0000_i1030" type="#_x0000_t75" style="width:181.5pt;height:99.75pt" o:ole="">
            <v:imagedata r:id="rId31" o:title=""/>
          </v:shape>
          <o:OLEObject Type="Embed" ProgID="Visio.Drawing.15" ShapeID="_x0000_i1030" DrawAspect="Content" ObjectID="_1557095173" r:id="rId3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9.</w:t>
      </w:r>
      <w:r w:rsidRPr="00D47868">
        <w:rPr>
          <w:rFonts w:eastAsia="Times New Roman"/>
          <w:lang w:eastAsia="uk-UA"/>
        </w:rPr>
        <w:t xml:space="preserve"> Клас TourToAirport</w:t>
      </w:r>
    </w:p>
    <w:p w:rsidR="00D47868" w:rsidRPr="00D47868" w:rsidRDefault="00D47868" w:rsidP="00D47868">
      <w:pPr>
        <w:contextualSpacing/>
        <w:rPr>
          <w:rFonts w:eastAsia="Times New Roman"/>
          <w:lang w:eastAsia="uk-UA"/>
        </w:rPr>
      </w:pPr>
      <w:r w:rsidRPr="00D47868">
        <w:rPr>
          <w:rFonts w:eastAsia="Times New Roman"/>
          <w:lang w:eastAsia="uk-UA"/>
        </w:rPr>
        <w:lastRenderedPageBreak/>
        <w:t>Tour – клас який містить інформація про рейс, а саме: час віправлення, час прибуття, ціна, літак, поточна кількість пасажирів, список пасажирів, список замовлень та посилання на tourToAirport</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2955">
          <v:shape id="_x0000_i1031" type="#_x0000_t75" style="width:145.5pt;height:135pt" o:ole="">
            <v:imagedata r:id="rId33" o:title="" croptop="3327f" cropbottom="2329f"/>
          </v:shape>
          <o:OLEObject Type="Embed" ProgID="Visio.Drawing.15" ShapeID="_x0000_i1031" DrawAspect="Content" ObjectID="_1557095174" r:id="rId3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0.</w:t>
      </w:r>
      <w:r w:rsidRPr="00D47868">
        <w:rPr>
          <w:rFonts w:eastAsia="Times New Roman"/>
          <w:lang w:eastAsia="uk-UA"/>
        </w:rPr>
        <w:t xml:space="preserve"> клас Tour</w:t>
      </w:r>
    </w:p>
    <w:p w:rsidR="00D47868" w:rsidRPr="00D47868" w:rsidRDefault="00D47868" w:rsidP="00D47868">
      <w:pPr>
        <w:contextualSpacing/>
        <w:rPr>
          <w:rFonts w:eastAsia="Times New Roman"/>
          <w:lang w:eastAsia="uk-UA"/>
        </w:rPr>
      </w:pPr>
      <w:r w:rsidRPr="00D47868">
        <w:rPr>
          <w:rFonts w:eastAsia="Times New Roman"/>
          <w:lang w:eastAsia="uk-UA"/>
        </w:rPr>
        <w:t>Order – клас який містить інформацію про замовлення, а саме: дату замовлення, користувача, список рейсів, список пасажирів, ціна, чи замовлення оплачено, дата відправлення, дата прибуття.</w:t>
      </w:r>
    </w:p>
    <w:p w:rsidR="00D47868" w:rsidRPr="00D47868" w:rsidRDefault="00F13BAB" w:rsidP="00D47868">
      <w:pPr>
        <w:contextualSpacing/>
        <w:jc w:val="center"/>
        <w:rPr>
          <w:rFonts w:eastAsia="Times New Roman"/>
          <w:lang w:eastAsia="uk-UA"/>
        </w:rPr>
      </w:pPr>
      <w:r w:rsidRPr="00D47868">
        <w:rPr>
          <w:rFonts w:eastAsia="Times New Roman"/>
          <w:lang w:eastAsia="uk-UA"/>
        </w:rPr>
        <w:object w:dxaOrig="2911" w:dyaOrig="3436">
          <v:shape id="_x0000_i1032" type="#_x0000_t75" style="width:135.75pt;height:146.25pt" o:ole="">
            <v:imagedata r:id="rId35" o:title="" croptop="3720f" cropbottom="2003f"/>
          </v:shape>
          <o:OLEObject Type="Embed" ProgID="Visio.Drawing.15" ShapeID="_x0000_i1032" DrawAspect="Content" ObjectID="_1557095175" r:id="rId3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1.</w:t>
      </w:r>
      <w:r w:rsidRPr="00D47868">
        <w:rPr>
          <w:rFonts w:eastAsia="Times New Roman"/>
          <w:lang w:eastAsia="uk-UA"/>
        </w:rPr>
        <w:t xml:space="preserve"> Клас Order</w:t>
      </w:r>
    </w:p>
    <w:p w:rsidR="00D47868" w:rsidRPr="00D47868" w:rsidRDefault="00D47868" w:rsidP="00D47868">
      <w:pPr>
        <w:contextualSpacing/>
        <w:rPr>
          <w:rFonts w:eastAsia="Times New Roman"/>
          <w:lang w:eastAsia="uk-UA"/>
        </w:rPr>
      </w:pPr>
      <w:r w:rsidRPr="00D47868">
        <w:rPr>
          <w:rFonts w:eastAsia="Times New Roman"/>
          <w:lang w:eastAsia="uk-UA"/>
        </w:rPr>
        <w:t>Plane – клас який несе інформацію про літак, назва, максимальна кількість пасажирів, рівні кофморту</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551" w:dyaOrig="1755">
          <v:shape id="_x0000_i1033" type="#_x0000_t75" style="width:127.5pt;height:83.25pt" o:ole="">
            <v:imagedata r:id="rId37" o:title="" cropbottom="3361f"/>
          </v:shape>
          <o:OLEObject Type="Embed" ProgID="Visio.Drawing.15" ShapeID="_x0000_i1033" DrawAspect="Content" ObjectID="_1557095176" r:id="rId3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2.</w:t>
      </w:r>
      <w:r w:rsidRPr="00D47868">
        <w:rPr>
          <w:rFonts w:eastAsia="Times New Roman"/>
          <w:lang w:eastAsia="uk-UA"/>
        </w:rPr>
        <w:t xml:space="preserve"> Клас Plane</w:t>
      </w:r>
    </w:p>
    <w:p w:rsidR="00F13BAB" w:rsidRPr="00D47868" w:rsidRDefault="00F13BAB" w:rsidP="00F13BAB">
      <w:pPr>
        <w:contextualSpacing/>
        <w:rPr>
          <w:rFonts w:eastAsia="Times New Roman"/>
          <w:lang w:val="en-US" w:eastAsia="uk-UA"/>
        </w:rPr>
      </w:pPr>
      <w:r>
        <w:rPr>
          <w:rFonts w:eastAsia="Times New Roman"/>
          <w:lang w:val="en-US" w:eastAsia="uk-UA"/>
        </w:rPr>
        <w:t>TourDetails</w:t>
      </w:r>
      <w:r w:rsidRPr="00D47868">
        <w:rPr>
          <w:rFonts w:eastAsia="Times New Roman"/>
          <w:lang w:eastAsia="uk-UA"/>
        </w:rPr>
        <w:t xml:space="preserve"> – клас який несе </w:t>
      </w:r>
      <w:r>
        <w:rPr>
          <w:rFonts w:eastAsia="Times New Roman"/>
          <w:lang w:eastAsia="uk-UA"/>
        </w:rPr>
        <w:t xml:space="preserve">детальну </w:t>
      </w:r>
      <w:r w:rsidRPr="00D47868">
        <w:rPr>
          <w:rFonts w:eastAsia="Times New Roman"/>
          <w:lang w:eastAsia="uk-UA"/>
        </w:rPr>
        <w:t>інформацію про</w:t>
      </w:r>
      <w:r>
        <w:rPr>
          <w:rFonts w:eastAsia="Times New Roman"/>
          <w:lang w:val="en-US" w:eastAsia="uk-UA"/>
        </w:rPr>
        <w:t xml:space="preserve"> </w:t>
      </w:r>
      <w:r>
        <w:rPr>
          <w:rFonts w:eastAsia="Times New Roman"/>
          <w:lang w:eastAsia="uk-UA"/>
        </w:rPr>
        <w:t>конкретний рейс для замовлення</w:t>
      </w:r>
      <w:r w:rsidRPr="00D47868">
        <w:rPr>
          <w:rFonts w:eastAsia="Times New Roman"/>
          <w:lang w:eastAsia="uk-UA"/>
        </w:rPr>
        <w:t>,</w:t>
      </w:r>
      <w:r>
        <w:rPr>
          <w:rFonts w:eastAsia="Times New Roman"/>
          <w:lang w:val="en-US" w:eastAsia="uk-UA"/>
        </w:rPr>
        <w:t xml:space="preserve"> </w:t>
      </w:r>
      <w:r>
        <w:rPr>
          <w:rFonts w:eastAsia="Times New Roman"/>
          <w:lang w:eastAsia="uk-UA"/>
        </w:rPr>
        <w:t xml:space="preserve">та містить такі поля: дату початку та завершення рейсу, поточну </w:t>
      </w:r>
      <w:r>
        <w:rPr>
          <w:rFonts w:eastAsia="Times New Roman"/>
          <w:lang w:eastAsia="uk-UA"/>
        </w:rPr>
        <w:lastRenderedPageBreak/>
        <w:t>кількість пасажирів на рейсі,</w:t>
      </w:r>
      <w:r w:rsidRPr="00D47868">
        <w:rPr>
          <w:rFonts w:eastAsia="Times New Roman"/>
          <w:lang w:eastAsia="uk-UA"/>
        </w:rPr>
        <w:t xml:space="preserve"> назва, максимальна кількість пасажирів, рівні кофморту</w:t>
      </w:r>
      <w:r>
        <w:rPr>
          <w:rFonts w:eastAsia="Times New Roman"/>
          <w:lang w:eastAsia="uk-UA"/>
        </w:rPr>
        <w:t>, посилання на рейс та список заброньованих місць.</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31B148B0" wp14:editId="2FCF07A5">
            <wp:extent cx="2247900" cy="154381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6170" cy="1549495"/>
                    </a:xfrm>
                    <a:prstGeom prst="rect">
                      <a:avLst/>
                    </a:prstGeom>
                  </pic:spPr>
                </pic:pic>
              </a:graphicData>
            </a:graphic>
          </wp:inline>
        </w:drawing>
      </w:r>
    </w:p>
    <w:p w:rsidR="00F13BAB" w:rsidRPr="00D47868" w:rsidRDefault="00F13BAB" w:rsidP="00F13BAB">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3.</w:t>
      </w:r>
      <w:r w:rsidRPr="00D47868">
        <w:rPr>
          <w:rFonts w:eastAsia="Times New Roman"/>
          <w:lang w:eastAsia="uk-UA"/>
        </w:rPr>
        <w:t xml:space="preserve"> Клас </w:t>
      </w:r>
      <w:r>
        <w:rPr>
          <w:rFonts w:eastAsia="Times New Roman"/>
          <w:lang w:val="en-US" w:eastAsia="uk-UA"/>
        </w:rPr>
        <w:t>TourDetails</w:t>
      </w:r>
    </w:p>
    <w:p w:rsidR="00F13BAB" w:rsidRPr="00D47868" w:rsidRDefault="00F13BAB" w:rsidP="00F13BAB">
      <w:pPr>
        <w:contextualSpacing/>
        <w:rPr>
          <w:rFonts w:eastAsia="Times New Roman"/>
          <w:lang w:eastAsia="uk-UA"/>
        </w:rPr>
      </w:pPr>
      <w:r>
        <w:rPr>
          <w:rFonts w:eastAsia="Times New Roman"/>
          <w:lang w:val="en-US" w:eastAsia="uk-UA"/>
        </w:rPr>
        <w:t>BookedPlace</w:t>
      </w:r>
      <w:r w:rsidRPr="00D47868">
        <w:rPr>
          <w:rFonts w:eastAsia="Times New Roman"/>
          <w:lang w:eastAsia="uk-UA"/>
        </w:rPr>
        <w:t xml:space="preserve"> – клас який несе інформацію </w:t>
      </w:r>
      <w:r>
        <w:rPr>
          <w:rFonts w:eastAsia="Times New Roman"/>
          <w:lang w:eastAsia="uk-UA"/>
        </w:rPr>
        <w:t>заброньоване місце та містить координати місця, та тип комфорту(клас рейсу).</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080CA4DD" wp14:editId="4D344039">
            <wp:extent cx="2393674" cy="1295400"/>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02622" cy="1300243"/>
                    </a:xfrm>
                    <a:prstGeom prst="rect">
                      <a:avLst/>
                    </a:prstGeom>
                  </pic:spPr>
                </pic:pic>
              </a:graphicData>
            </a:graphic>
          </wp:inline>
        </w:drawing>
      </w:r>
    </w:p>
    <w:p w:rsidR="00D47868" w:rsidRPr="003D30C4" w:rsidRDefault="00F13BAB"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4.</w:t>
      </w:r>
      <w:r w:rsidRPr="00D47868">
        <w:rPr>
          <w:rFonts w:eastAsia="Times New Roman"/>
          <w:lang w:eastAsia="uk-UA"/>
        </w:rPr>
        <w:t xml:space="preserve"> Клас </w:t>
      </w:r>
      <w:r>
        <w:rPr>
          <w:rFonts w:eastAsia="Times New Roman"/>
          <w:lang w:val="en-US" w:eastAsia="uk-UA"/>
        </w:rPr>
        <w:t>BookedPlace</w:t>
      </w:r>
    </w:p>
    <w:p w:rsidR="0010028C" w:rsidRPr="003E05CC" w:rsidRDefault="0010028C" w:rsidP="0010028C">
      <w:pPr>
        <w:ind w:firstLine="0"/>
        <w:jc w:val="center"/>
        <w:sectPr w:rsidR="0010028C" w:rsidRPr="003E05CC" w:rsidSect="006618FF">
          <w:headerReference w:type="default" r:id="rId41"/>
          <w:pgSz w:w="11906" w:h="16838"/>
          <w:pgMar w:top="1134" w:right="851" w:bottom="1134" w:left="1418" w:header="709" w:footer="709" w:gutter="0"/>
          <w:cols w:space="708"/>
          <w:titlePg/>
          <w:docGrid w:linePitch="360"/>
        </w:sectPr>
      </w:pPr>
    </w:p>
    <w:p w:rsidR="00C8712B" w:rsidRPr="009D73CF" w:rsidRDefault="00C8712B" w:rsidP="003D30C4">
      <w:pPr>
        <w:pStyle w:val="ListParagraph"/>
        <w:numPr>
          <w:ilvl w:val="0"/>
          <w:numId w:val="0"/>
        </w:numPr>
        <w:rPr>
          <w:rFonts w:eastAsia="Times New Roman"/>
          <w:color w:val="000000"/>
        </w:rPr>
      </w:pPr>
    </w:p>
    <w:p w:rsidR="00C8712B" w:rsidRDefault="00C8712B" w:rsidP="00C8712B">
      <w:pPr>
        <w:pStyle w:val="Heading2"/>
        <w:ind w:firstLine="0"/>
        <w:jc w:val="center"/>
      </w:pPr>
      <w:bookmarkStart w:id="81" w:name="_Toc483353100"/>
      <w:r>
        <w:lastRenderedPageBreak/>
        <w:t>3.4</w:t>
      </w:r>
      <w:r w:rsidRPr="00C8712B">
        <w:t xml:space="preserve">. Проектування </w:t>
      </w:r>
      <w:r w:rsidR="0077033C">
        <w:t>бази даних</w:t>
      </w:r>
      <w:bookmarkEnd w:id="81"/>
    </w:p>
    <w:p w:rsidR="00C8712B" w:rsidRDefault="0077033C" w:rsidP="003D30C4">
      <w:pPr>
        <w:ind w:hanging="180"/>
      </w:pPr>
      <w:r>
        <w:rPr>
          <w:noProof/>
          <w:lang w:val="en-US"/>
        </w:rPr>
        <w:drawing>
          <wp:inline distT="0" distB="0" distL="0" distR="0" wp14:anchorId="7AF11827" wp14:editId="29A85ACE">
            <wp:extent cx="6524625" cy="38706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530524" cy="3874131"/>
                    </a:xfrm>
                    <a:prstGeom prst="rect">
                      <a:avLst/>
                    </a:prstGeom>
                  </pic:spPr>
                </pic:pic>
              </a:graphicData>
            </a:graphic>
          </wp:inline>
        </w:drawing>
      </w:r>
    </w:p>
    <w:p w:rsidR="003D30C4" w:rsidRPr="00D47868" w:rsidRDefault="003D30C4"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5.</w:t>
      </w:r>
      <w:r w:rsidRPr="00D47868">
        <w:rPr>
          <w:rFonts w:eastAsia="Times New Roman"/>
          <w:lang w:eastAsia="uk-UA"/>
        </w:rPr>
        <w:t xml:space="preserve"> </w:t>
      </w:r>
      <w:r>
        <w:rPr>
          <w:rFonts w:eastAsia="Times New Roman"/>
          <w:lang w:eastAsia="uk-UA"/>
        </w:rPr>
        <w:t>Схема бази даних</w:t>
      </w:r>
    </w:p>
    <w:p w:rsidR="00C8712B" w:rsidRPr="003D30C4" w:rsidRDefault="003D30C4" w:rsidP="00C8712B">
      <w:r>
        <w:t xml:space="preserve">В результаті проеткування архітектури бази даних було вирішено використовувати підхід </w:t>
      </w:r>
      <w:r>
        <w:rPr>
          <w:lang w:val="en-US"/>
        </w:rPr>
        <w:t>Code First</w:t>
      </w:r>
      <w:r>
        <w:t>,</w:t>
      </w:r>
      <w:r>
        <w:rPr>
          <w:lang w:val="en-US"/>
        </w:rPr>
        <w:t xml:space="preserve"> </w:t>
      </w:r>
      <w:r>
        <w:t xml:space="preserve">тобто спочатку спроектувати діаграму класі та на її основі за створити базу даних, тому як можна побачити зі схеми бази даних(рис. 3.15.), вона повмісню ідентична діаграмі класів окрім декількох табличок. Такі сутності як </w:t>
      </w:r>
      <w:r>
        <w:rPr>
          <w:lang w:val="en-US"/>
        </w:rPr>
        <w:t xml:space="preserve">PassengerTours </w:t>
      </w:r>
      <w:r>
        <w:t xml:space="preserve">та </w:t>
      </w:r>
      <w:r>
        <w:rPr>
          <w:lang w:val="en-US"/>
        </w:rPr>
        <w:t>PassengerOrders</w:t>
      </w:r>
      <w:r>
        <w:t xml:space="preserve">, були додані для реалізації звязку багато до багатьох, тому що в базі даних для цього потрібно додати додаткову табличку.  </w:t>
      </w:r>
    </w:p>
    <w:p w:rsidR="00C8712B" w:rsidRDefault="00C8712B" w:rsidP="00C8712B"/>
    <w:p w:rsidR="00C8712B" w:rsidRDefault="00C8712B" w:rsidP="00C8712B"/>
    <w:p w:rsidR="00C8712B" w:rsidRDefault="00C8712B" w:rsidP="008F29F2">
      <w:pPr>
        <w:ind w:firstLine="0"/>
      </w:pPr>
    </w:p>
    <w:p w:rsidR="008F29F2" w:rsidRDefault="008F29F2" w:rsidP="008F29F2">
      <w:pPr>
        <w:ind w:firstLine="0"/>
      </w:pPr>
    </w:p>
    <w:p w:rsidR="008F29F2" w:rsidRDefault="008F29F2" w:rsidP="008F29F2">
      <w:pPr>
        <w:ind w:firstLine="0"/>
      </w:pPr>
    </w:p>
    <w:p w:rsidR="008F29F2" w:rsidRDefault="008F29F2" w:rsidP="008F29F2">
      <w:pPr>
        <w:ind w:firstLine="0"/>
      </w:pPr>
    </w:p>
    <w:p w:rsidR="008F29F2" w:rsidRPr="00C8712B" w:rsidRDefault="008F29F2" w:rsidP="008F29F2">
      <w:pPr>
        <w:ind w:firstLine="0"/>
      </w:pPr>
    </w:p>
    <w:p w:rsidR="008F29F2" w:rsidRDefault="008F29F2" w:rsidP="008F29F2">
      <w:pPr>
        <w:pStyle w:val="Heading2"/>
        <w:jc w:val="center"/>
      </w:pPr>
      <w:bookmarkStart w:id="82" w:name="_Toc483353101"/>
      <w:r>
        <w:lastRenderedPageBreak/>
        <w:t>3.5. Прототипування інтерфейсу користувача</w:t>
      </w:r>
      <w:bookmarkEnd w:id="82"/>
    </w:p>
    <w:p w:rsidR="008F29F2" w:rsidRPr="007A2070" w:rsidRDefault="008F29F2" w:rsidP="008F29F2">
      <w:pPr>
        <w:ind w:firstLine="0"/>
        <w:jc w:val="center"/>
      </w:pPr>
      <w:r w:rsidRPr="007A2070">
        <w:rPr>
          <w:noProof/>
          <w:lang w:val="en-US"/>
        </w:rPr>
        <w:drawing>
          <wp:inline distT="0" distB="0" distL="0" distR="0" wp14:anchorId="491E411D" wp14:editId="28B4DAFD">
            <wp:extent cx="5181600" cy="2705100"/>
            <wp:effectExtent l="0" t="0" r="0" b="0"/>
            <wp:docPr id="50" name="Picture 50" descr="H:\8 семестр\Диплом\document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8 семестр\Диплом\documentation\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83604" cy="2706146"/>
                    </a:xfrm>
                    <a:prstGeom prst="rect">
                      <a:avLst/>
                    </a:prstGeom>
                    <a:noFill/>
                    <a:ln>
                      <a:noFill/>
                    </a:ln>
                  </pic:spPr>
                </pic:pic>
              </a:graphicData>
            </a:graphic>
          </wp:inline>
        </w:drawing>
      </w:r>
    </w:p>
    <w:p w:rsidR="008F29F2" w:rsidRPr="00C90026" w:rsidRDefault="008F29F2" w:rsidP="008F29F2">
      <w:pPr>
        <w:jc w:val="center"/>
      </w:pPr>
      <w:r>
        <w:t>Рис. 3.16. Домашня сторінка додатку</w:t>
      </w:r>
    </w:p>
    <w:p w:rsidR="008F29F2" w:rsidRPr="007A2070" w:rsidRDefault="008F29F2" w:rsidP="008F29F2">
      <w:pPr>
        <w:ind w:firstLine="567"/>
      </w:pPr>
      <w:r w:rsidRPr="007A2070">
        <w:rPr>
          <w:b/>
        </w:rPr>
        <w:t xml:space="preserve">Опис: </w:t>
      </w:r>
      <w:r w:rsidRPr="007A2070">
        <w:t>при першому запуску програми відображається головне вікно, на якому користувач може здійснити пошук рейсів, а також перейти на інші вкладки програми.</w:t>
      </w:r>
    </w:p>
    <w:p w:rsidR="008F29F2" w:rsidRPr="007A2070" w:rsidRDefault="008F29F2" w:rsidP="008F29F2">
      <w:pPr>
        <w:ind w:firstLine="0"/>
        <w:jc w:val="center"/>
        <w:rPr>
          <w:b/>
        </w:rPr>
      </w:pPr>
      <w:r w:rsidRPr="007A2070">
        <w:rPr>
          <w:b/>
          <w:noProof/>
          <w:lang w:val="en-US"/>
        </w:rPr>
        <w:drawing>
          <wp:inline distT="0" distB="0" distL="0" distR="0" wp14:anchorId="3D41F380" wp14:editId="26275C4E">
            <wp:extent cx="5019675" cy="2847975"/>
            <wp:effectExtent l="0" t="0" r="9525" b="9525"/>
            <wp:docPr id="51" name="Picture 51" descr="H:\8 семестр\Диплом\document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8 семестр\Диплом\documentation\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1208" cy="2848845"/>
                    </a:xfrm>
                    <a:prstGeom prst="rect">
                      <a:avLst/>
                    </a:prstGeom>
                    <a:noFill/>
                    <a:ln>
                      <a:noFill/>
                    </a:ln>
                  </pic:spPr>
                </pic:pic>
              </a:graphicData>
            </a:graphic>
          </wp:inline>
        </w:drawing>
      </w:r>
    </w:p>
    <w:p w:rsidR="008F29F2" w:rsidRPr="007A2070" w:rsidRDefault="008F29F2" w:rsidP="008F29F2">
      <w:pPr>
        <w:jc w:val="center"/>
      </w:pPr>
      <w:r w:rsidRPr="007A2070">
        <w:t xml:space="preserve">Рис. </w:t>
      </w:r>
      <w:r>
        <w:t xml:space="preserve">3.17. </w:t>
      </w:r>
      <w:r w:rsidRPr="007A2070">
        <w:t>Сторінка результату пошуку рейсів</w:t>
      </w:r>
    </w:p>
    <w:p w:rsidR="008F29F2" w:rsidRPr="007A2070" w:rsidRDefault="008F29F2" w:rsidP="008F29F2">
      <w:pPr>
        <w:ind w:firstLine="567"/>
      </w:pPr>
      <w:r w:rsidRPr="007A2070">
        <w:rPr>
          <w:b/>
        </w:rPr>
        <w:t xml:space="preserve">Опис: </w:t>
      </w:r>
      <w:r w:rsidRPr="007A2070">
        <w:t>на цій сторінці можна вибрати рейс для детальної інформації та подальшого замовлення.</w:t>
      </w:r>
    </w:p>
    <w:p w:rsidR="008F29F2" w:rsidRPr="007A2070" w:rsidRDefault="008F29F2" w:rsidP="008F29F2">
      <w:pPr>
        <w:ind w:firstLine="0"/>
        <w:jc w:val="center"/>
      </w:pPr>
      <w:r w:rsidRPr="007A2070">
        <w:rPr>
          <w:noProof/>
          <w:lang w:val="en-US"/>
        </w:rPr>
        <w:lastRenderedPageBreak/>
        <w:drawing>
          <wp:inline distT="0" distB="0" distL="0" distR="0" wp14:anchorId="4F0CD7E7" wp14:editId="3AC3A245">
            <wp:extent cx="3143250" cy="3314700"/>
            <wp:effectExtent l="0" t="0" r="0" b="0"/>
            <wp:docPr id="52" name="Picture 52" descr="H:\8 семестр\Диплом\document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8 семестр\Диплом\documentation\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44026" cy="3315518"/>
                    </a:xfrm>
                    <a:prstGeom prst="rect">
                      <a:avLst/>
                    </a:prstGeom>
                    <a:noFill/>
                    <a:ln>
                      <a:noFill/>
                    </a:ln>
                  </pic:spPr>
                </pic:pic>
              </a:graphicData>
            </a:graphic>
          </wp:inline>
        </w:drawing>
      </w:r>
    </w:p>
    <w:p w:rsidR="008F29F2" w:rsidRPr="00DD37D4" w:rsidRDefault="008F29F2" w:rsidP="008F29F2">
      <w:pPr>
        <w:jc w:val="center"/>
      </w:pPr>
      <w:r w:rsidRPr="007A2070">
        <w:t xml:space="preserve">Рис. </w:t>
      </w:r>
      <w:r>
        <w:t xml:space="preserve">3.18 </w:t>
      </w:r>
      <w:r w:rsidRPr="007A2070">
        <w:t>Сторінка замовлення квитка</w:t>
      </w:r>
    </w:p>
    <w:p w:rsidR="008F29F2" w:rsidRPr="007A2070" w:rsidRDefault="008F29F2" w:rsidP="008F29F2">
      <w:pPr>
        <w:ind w:firstLine="567"/>
      </w:pPr>
      <w:r w:rsidRPr="007A2070">
        <w:rPr>
          <w:b/>
        </w:rPr>
        <w:t xml:space="preserve">Опис: </w:t>
      </w:r>
      <w:r w:rsidRPr="007A2070">
        <w:t>на сторінці замовлення квитка потрібно заповнити усі поля вводу та натискати відповідні клавіші.</w:t>
      </w:r>
    </w:p>
    <w:p w:rsidR="008F29F2" w:rsidRDefault="008F29F2" w:rsidP="008F29F2">
      <w:pPr>
        <w:ind w:firstLine="0"/>
        <w:jc w:val="center"/>
      </w:pPr>
      <w:r w:rsidRPr="007A2070">
        <w:rPr>
          <w:noProof/>
          <w:lang w:val="en-US"/>
        </w:rPr>
        <w:drawing>
          <wp:inline distT="0" distB="0" distL="0" distR="0" wp14:anchorId="7E34F360" wp14:editId="5069A090">
            <wp:extent cx="6481445" cy="2038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81445" cy="2038985"/>
                    </a:xfrm>
                    <a:prstGeom prst="rect">
                      <a:avLst/>
                    </a:prstGeom>
                  </pic:spPr>
                </pic:pic>
              </a:graphicData>
            </a:graphic>
          </wp:inline>
        </w:drawing>
      </w:r>
    </w:p>
    <w:p w:rsidR="008F29F2" w:rsidRDefault="008F29F2" w:rsidP="008F29F2">
      <w:pPr>
        <w:jc w:val="center"/>
      </w:pPr>
      <w:r w:rsidRPr="007A2070">
        <w:t xml:space="preserve">Рис. </w:t>
      </w:r>
      <w:r>
        <w:t>3.19</w:t>
      </w:r>
      <w:r w:rsidRPr="007A2070">
        <w:t xml:space="preserve"> Сторінка особистого кабінету.</w:t>
      </w:r>
    </w:p>
    <w:p w:rsidR="008F29F2" w:rsidRPr="00DD37D4" w:rsidRDefault="008F29F2" w:rsidP="008F29F2">
      <w:pPr>
        <w:ind w:firstLine="567"/>
      </w:pPr>
      <w:r w:rsidRPr="007A2070">
        <w:rPr>
          <w:b/>
        </w:rPr>
        <w:t xml:space="preserve">Опис: </w:t>
      </w:r>
      <w:r w:rsidRPr="007A2070">
        <w:t>на цій сторінці користувач може перегляну особисту інформацію, а також редагувати її.</w:t>
      </w:r>
    </w:p>
    <w:p w:rsidR="008F29F2" w:rsidRPr="007A2070" w:rsidRDefault="008F29F2" w:rsidP="008F29F2">
      <w:pPr>
        <w:jc w:val="center"/>
      </w:pPr>
      <w:r w:rsidRPr="007A2070">
        <w:rPr>
          <w:noProof/>
          <w:lang w:val="en-US"/>
        </w:rPr>
        <w:lastRenderedPageBreak/>
        <w:drawing>
          <wp:inline distT="0" distB="0" distL="0" distR="0" wp14:anchorId="7F41835C" wp14:editId="0F595277">
            <wp:extent cx="2428875" cy="2447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7481" r="26668"/>
                    <a:stretch/>
                  </pic:blipFill>
                  <pic:spPr bwMode="auto">
                    <a:xfrm>
                      <a:off x="0" y="0"/>
                      <a:ext cx="2428875" cy="244792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7A2070" w:rsidRDefault="008F29F2" w:rsidP="008F29F2">
      <w:pPr>
        <w:jc w:val="center"/>
      </w:pPr>
      <w:r w:rsidRPr="007A2070">
        <w:t xml:space="preserve">Рис. </w:t>
      </w:r>
      <w:r>
        <w:t>3.20 Модальне вікно редагування особистого кабінету</w:t>
      </w:r>
      <w:r w:rsidRPr="007A2070">
        <w:t>.</w:t>
      </w:r>
    </w:p>
    <w:p w:rsidR="008F29F2" w:rsidRPr="007A2070" w:rsidRDefault="008F29F2" w:rsidP="008F29F2">
      <w:pPr>
        <w:ind w:firstLine="567"/>
      </w:pPr>
      <w:r w:rsidRPr="007A2070">
        <w:rPr>
          <w:b/>
        </w:rPr>
        <w:t xml:space="preserve">Опис: </w:t>
      </w:r>
      <w:r w:rsidRPr="007A2070">
        <w:t xml:space="preserve">на </w:t>
      </w:r>
      <w:r>
        <w:t>цьому</w:t>
      </w:r>
      <w:r w:rsidRPr="007A2070">
        <w:t xml:space="preserve"> </w:t>
      </w:r>
      <w:r>
        <w:t>вікні</w:t>
      </w:r>
      <w:r w:rsidRPr="007A2070">
        <w:t xml:space="preserve"> користувач може </w:t>
      </w:r>
      <w:r>
        <w:t>редагувати особисту інформацію.</w:t>
      </w:r>
    </w:p>
    <w:p w:rsidR="008F29F2" w:rsidRPr="007A2070" w:rsidRDefault="008F29F2" w:rsidP="008F29F2">
      <w:pPr>
        <w:jc w:val="center"/>
      </w:pPr>
      <w:r w:rsidRPr="007A2070">
        <w:rPr>
          <w:noProof/>
          <w:lang w:val="en-US"/>
        </w:rPr>
        <w:drawing>
          <wp:inline distT="0" distB="0" distL="0" distR="0" wp14:anchorId="70BD6463" wp14:editId="2CC11CE8">
            <wp:extent cx="4781550" cy="24288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81550" cy="2428875"/>
                    </a:xfrm>
                    <a:prstGeom prst="rect">
                      <a:avLst/>
                    </a:prstGeom>
                  </pic:spPr>
                </pic:pic>
              </a:graphicData>
            </a:graphic>
          </wp:inline>
        </w:drawing>
      </w:r>
    </w:p>
    <w:p w:rsidR="008F29F2" w:rsidRPr="00DD37D4" w:rsidRDefault="008F29F2" w:rsidP="008F29F2">
      <w:pPr>
        <w:jc w:val="center"/>
      </w:pPr>
      <w:r w:rsidRPr="007A2070">
        <w:t xml:space="preserve">Рис. </w:t>
      </w:r>
      <w:r>
        <w:t>3.21.</w:t>
      </w:r>
      <w:r w:rsidRPr="007A2070">
        <w:t xml:space="preserve"> Сторінка «Список рейсів»</w:t>
      </w:r>
    </w:p>
    <w:p w:rsidR="008F29F2" w:rsidRPr="007A2070" w:rsidRDefault="008F29F2" w:rsidP="008F29F2">
      <w:pPr>
        <w:ind w:firstLine="567"/>
      </w:pPr>
      <w:r w:rsidRPr="007A2070">
        <w:rPr>
          <w:b/>
        </w:rPr>
        <w:t xml:space="preserve">Опис: </w:t>
      </w:r>
      <w:r w:rsidRPr="007A2070">
        <w:t>на даній сторінці буде можливість переглянути повний список рейсів, а таож їх фільтрація та пошук.</w:t>
      </w:r>
    </w:p>
    <w:p w:rsidR="008F29F2" w:rsidRPr="007A2070" w:rsidRDefault="008F29F2" w:rsidP="008F29F2">
      <w:pPr>
        <w:jc w:val="center"/>
      </w:pPr>
      <w:r w:rsidRPr="007A2070">
        <w:rPr>
          <w:noProof/>
          <w:lang w:val="en-US"/>
        </w:rPr>
        <w:drawing>
          <wp:inline distT="0" distB="0" distL="0" distR="0" wp14:anchorId="077EBC56" wp14:editId="240BF0BB">
            <wp:extent cx="5095875" cy="128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21416"/>
                    <a:stretch/>
                  </pic:blipFill>
                  <pic:spPr bwMode="auto">
                    <a:xfrm>
                      <a:off x="0" y="0"/>
                      <a:ext cx="5095875" cy="128587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DD37D4" w:rsidRDefault="008F29F2" w:rsidP="008F29F2">
      <w:pPr>
        <w:jc w:val="center"/>
      </w:pPr>
      <w:r w:rsidRPr="007A2070">
        <w:t xml:space="preserve">Рис. </w:t>
      </w:r>
      <w:r>
        <w:t>3.22.</w:t>
      </w:r>
      <w:r w:rsidRPr="007A2070">
        <w:t xml:space="preserve"> Сторінка «Статус рейсу»</w:t>
      </w:r>
    </w:p>
    <w:p w:rsidR="008F29F2" w:rsidRPr="007A2070" w:rsidRDefault="008F29F2" w:rsidP="008F29F2">
      <w:r w:rsidRPr="007A2070">
        <w:rPr>
          <w:b/>
        </w:rPr>
        <w:t xml:space="preserve">Опис: </w:t>
      </w:r>
      <w:r w:rsidRPr="007A2070">
        <w:t>на цій сторінці користувач може відслідковувати старус рейсів</w:t>
      </w:r>
    </w:p>
    <w:p w:rsidR="008F29F2" w:rsidRPr="007A2070" w:rsidRDefault="008F29F2" w:rsidP="008F29F2">
      <w:pPr>
        <w:jc w:val="center"/>
      </w:pPr>
      <w:r w:rsidRPr="007A2070">
        <w:rPr>
          <w:noProof/>
          <w:lang w:val="en-US"/>
        </w:rPr>
        <w:lastRenderedPageBreak/>
        <w:drawing>
          <wp:inline distT="0" distB="0" distL="0" distR="0" wp14:anchorId="791F0654" wp14:editId="3642C0E6">
            <wp:extent cx="5210175" cy="25241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10175" cy="2524125"/>
                    </a:xfrm>
                    <a:prstGeom prst="rect">
                      <a:avLst/>
                    </a:prstGeom>
                  </pic:spPr>
                </pic:pic>
              </a:graphicData>
            </a:graphic>
          </wp:inline>
        </w:drawing>
      </w:r>
    </w:p>
    <w:p w:rsidR="008F29F2" w:rsidRPr="00DD37D4" w:rsidRDefault="008F29F2" w:rsidP="008F29F2">
      <w:pPr>
        <w:jc w:val="center"/>
      </w:pPr>
      <w:r w:rsidRPr="007A2070">
        <w:t xml:space="preserve">Рис. </w:t>
      </w:r>
      <w:r>
        <w:t>3.23.</w:t>
      </w:r>
      <w:r w:rsidRPr="007A2070">
        <w:t xml:space="preserve"> Сторінка «Список ваших замовлень»</w:t>
      </w:r>
    </w:p>
    <w:p w:rsidR="008F29F2" w:rsidRPr="007A2070" w:rsidRDefault="008F29F2" w:rsidP="008F29F2">
      <w:pPr>
        <w:ind w:firstLine="567"/>
      </w:pPr>
      <w:r w:rsidRPr="007A2070">
        <w:rPr>
          <w:b/>
        </w:rPr>
        <w:t xml:space="preserve">Опис: </w:t>
      </w:r>
      <w:r w:rsidRPr="007A2070">
        <w:t>користувач буде мати змогу переглядати список усіх своїх замовлень.</w:t>
      </w:r>
    </w:p>
    <w:p w:rsidR="008F29F2" w:rsidRPr="007A2070" w:rsidRDefault="008F29F2" w:rsidP="008F29F2">
      <w:pPr>
        <w:jc w:val="center"/>
      </w:pPr>
      <w:r w:rsidRPr="007A2070">
        <w:rPr>
          <w:noProof/>
          <w:lang w:val="en-US"/>
        </w:rPr>
        <w:drawing>
          <wp:inline distT="0" distB="0" distL="0" distR="0" wp14:anchorId="39EEFF1D" wp14:editId="20BDC0EC">
            <wp:extent cx="5991225" cy="32289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91225" cy="3228975"/>
                    </a:xfrm>
                    <a:prstGeom prst="rect">
                      <a:avLst/>
                    </a:prstGeom>
                  </pic:spPr>
                </pic:pic>
              </a:graphicData>
            </a:graphic>
          </wp:inline>
        </w:drawing>
      </w:r>
    </w:p>
    <w:p w:rsidR="008F29F2" w:rsidRPr="007A2070" w:rsidRDefault="008F29F2" w:rsidP="008F29F2">
      <w:pPr>
        <w:jc w:val="center"/>
      </w:pPr>
      <w:r w:rsidRPr="007A2070">
        <w:t>Р</w:t>
      </w:r>
      <w:r>
        <w:t>ис. 3.24.</w:t>
      </w:r>
      <w:r w:rsidRPr="007A2070">
        <w:t xml:space="preserve"> Сторінка детальної інформації про конкретне замовлення</w:t>
      </w:r>
    </w:p>
    <w:p w:rsidR="008F29F2" w:rsidRPr="007A2070" w:rsidRDefault="008F29F2" w:rsidP="008F29F2">
      <w:pPr>
        <w:jc w:val="center"/>
      </w:pPr>
    </w:p>
    <w:p w:rsidR="008F29F2" w:rsidRPr="007A2070" w:rsidRDefault="008F29F2" w:rsidP="008F29F2">
      <w:pPr>
        <w:ind w:firstLine="567"/>
      </w:pPr>
      <w:r w:rsidRPr="007A2070">
        <w:rPr>
          <w:b/>
        </w:rPr>
        <w:t xml:space="preserve">Опис: </w:t>
      </w:r>
      <w:r w:rsidRPr="007A2070">
        <w:t>на сторінці користувач буде мати змогу переглянути детальну інформацію про своє замовлення.</w:t>
      </w:r>
    </w:p>
    <w:p w:rsidR="008F29F2" w:rsidRDefault="008F29F2" w:rsidP="008F29F2"/>
    <w:p w:rsidR="008F29F2" w:rsidRPr="008F29F2" w:rsidRDefault="008F29F2" w:rsidP="008F29F2"/>
    <w:p w:rsidR="0010028C" w:rsidRPr="003E05CC" w:rsidRDefault="008F29F2" w:rsidP="0010028C">
      <w:pPr>
        <w:pStyle w:val="Heading2"/>
        <w:ind w:firstLine="0"/>
        <w:jc w:val="center"/>
      </w:pPr>
      <w:bookmarkStart w:id="83" w:name="_Toc483353102"/>
      <w:r>
        <w:lastRenderedPageBreak/>
        <w:t>3.6</w:t>
      </w:r>
      <w:r w:rsidR="0010028C" w:rsidRPr="003E05CC">
        <w:t>. Висновок</w:t>
      </w:r>
      <w:bookmarkEnd w:id="83"/>
    </w:p>
    <w:p w:rsidR="005306A3" w:rsidRDefault="0010028C" w:rsidP="0010028C">
      <w:pPr>
        <w:pStyle w:val="NormalWeb"/>
        <w:spacing w:before="0" w:beforeAutospacing="0" w:after="0" w:afterAutospacing="0" w:line="360" w:lineRule="auto"/>
        <w:ind w:firstLine="709"/>
        <w:jc w:val="both"/>
        <w:rPr>
          <w:sz w:val="28"/>
          <w:szCs w:val="28"/>
        </w:rPr>
      </w:pPr>
      <w:r w:rsidRPr="003E05CC">
        <w:rPr>
          <w:sz w:val="28"/>
          <w:szCs w:val="28"/>
        </w:rPr>
        <w:t>В результаті виконання 3 розділу бакалаврської кваліфікаційної роботи спроектована архітектура</w:t>
      </w:r>
      <w:r w:rsidR="00E619EC">
        <w:rPr>
          <w:sz w:val="28"/>
          <w:szCs w:val="28"/>
        </w:rPr>
        <w:t xml:space="preserve"> </w:t>
      </w:r>
      <w:r w:rsidR="00A32799">
        <w:rPr>
          <w:sz w:val="28"/>
          <w:szCs w:val="28"/>
        </w:rPr>
        <w:t>веб додатку</w:t>
      </w:r>
      <w:r w:rsidRPr="003E05CC">
        <w:rPr>
          <w:sz w:val="28"/>
          <w:szCs w:val="28"/>
        </w:rPr>
        <w:t>. В якості</w:t>
      </w:r>
      <w:r w:rsidR="00E619EC">
        <w:rPr>
          <w:sz w:val="28"/>
          <w:szCs w:val="28"/>
        </w:rPr>
        <w:t xml:space="preserve"> загального принципу роботи продукту вибрано клієнт-серверну архітектуру</w:t>
      </w:r>
      <w:r w:rsidR="00E619EC">
        <w:rPr>
          <w:sz w:val="28"/>
          <w:szCs w:val="28"/>
          <w:lang w:val="en-US"/>
        </w:rPr>
        <w:t xml:space="preserve">, </w:t>
      </w:r>
      <w:r w:rsidR="00E619EC">
        <w:rPr>
          <w:sz w:val="28"/>
          <w:szCs w:val="28"/>
        </w:rPr>
        <w:t xml:space="preserve">а також серверна та клієнтська  частини будуть побудовані за шаблоном </w:t>
      </w:r>
      <w:r w:rsidR="00E619EC">
        <w:rPr>
          <w:sz w:val="28"/>
          <w:szCs w:val="28"/>
          <w:lang w:val="en-US"/>
        </w:rPr>
        <w:t>MVC</w:t>
      </w:r>
      <w:r w:rsidR="00E619EC">
        <w:rPr>
          <w:sz w:val="28"/>
          <w:szCs w:val="28"/>
        </w:rPr>
        <w:t>. Цей підхід набагато спрощує побудову та розуміння проетку для подальшої експлуатації майбутніми розробниками. Також було описано принцип побудови компонент на серверній та клієнтській частинах.</w:t>
      </w:r>
      <w:r w:rsidR="00E619EC">
        <w:rPr>
          <w:sz w:val="28"/>
          <w:szCs w:val="28"/>
          <w:lang w:val="en-US"/>
        </w:rPr>
        <w:t xml:space="preserve"> </w:t>
      </w:r>
      <w:r w:rsidR="0077033C">
        <w:rPr>
          <w:sz w:val="28"/>
          <w:szCs w:val="28"/>
        </w:rPr>
        <w:t>Здійснено проектування основних класів системи та бази даних.</w:t>
      </w:r>
      <w:r w:rsidR="005306A3">
        <w:rPr>
          <w:sz w:val="28"/>
          <w:szCs w:val="28"/>
        </w:rPr>
        <w:t xml:space="preserve"> </w:t>
      </w:r>
    </w:p>
    <w:p w:rsidR="0010028C" w:rsidRPr="005306A3" w:rsidRDefault="005306A3" w:rsidP="0010028C">
      <w:pPr>
        <w:pStyle w:val="NormalWeb"/>
        <w:spacing w:before="0" w:beforeAutospacing="0" w:after="0" w:afterAutospacing="0" w:line="360" w:lineRule="auto"/>
        <w:ind w:firstLine="709"/>
        <w:jc w:val="both"/>
        <w:rPr>
          <w:color w:val="000000"/>
          <w:sz w:val="28"/>
          <w:szCs w:val="28"/>
        </w:rPr>
      </w:pPr>
      <w:r>
        <w:rPr>
          <w:sz w:val="28"/>
          <w:szCs w:val="28"/>
        </w:rPr>
        <w:t>Розроблено прототип інтерфейсу для веб системи, який виконаний у стилі мінімалізму та є інтуїтивно зрозумілим.</w:t>
      </w:r>
    </w:p>
    <w:p w:rsidR="0010028C" w:rsidRPr="003E05CC" w:rsidRDefault="0010028C" w:rsidP="0010028C">
      <w:pPr>
        <w:pStyle w:val="Heading1"/>
        <w:spacing w:before="0"/>
        <w:ind w:firstLine="0"/>
        <w:rPr>
          <w:caps/>
        </w:rPr>
      </w:pPr>
      <w:bookmarkStart w:id="84" w:name="_Toc389745063"/>
      <w:bookmarkStart w:id="85" w:name="_Toc483353103"/>
      <w:r w:rsidRPr="003E05CC">
        <w:rPr>
          <w:caps/>
        </w:rPr>
        <w:lastRenderedPageBreak/>
        <w:t>Розділ 4. Реалізація та тестування</w:t>
      </w:r>
      <w:bookmarkEnd w:id="84"/>
      <w:r w:rsidRPr="003E05CC">
        <w:rPr>
          <w:caps/>
        </w:rPr>
        <w:t xml:space="preserve"> Програмного продукту</w:t>
      </w:r>
      <w:bookmarkEnd w:id="85"/>
    </w:p>
    <w:p w:rsidR="0010028C" w:rsidRPr="003E05CC" w:rsidRDefault="0010028C" w:rsidP="0010028C">
      <w:pPr>
        <w:pStyle w:val="Heading2"/>
        <w:ind w:firstLine="0"/>
        <w:jc w:val="center"/>
      </w:pPr>
      <w:bookmarkStart w:id="86" w:name="_Toc483353104"/>
      <w:r w:rsidRPr="003E05CC">
        <w:t xml:space="preserve">4.1. Реалізація </w:t>
      </w:r>
      <w:r w:rsidR="00582EE9">
        <w:t>веб сервісу</w:t>
      </w:r>
      <w:bookmarkEnd w:id="86"/>
    </w:p>
    <w:p w:rsidR="0010028C" w:rsidRPr="0085229B" w:rsidRDefault="00582EE9" w:rsidP="0085229B">
      <w:r>
        <w:t xml:space="preserve">Після визначення вимог та вибору архітектури для програмного продукту є реалізація поставлених цілей. Так як вибрана архітектура є клієнт-сервер то реалізацію можна поділити на клієнтську частину та серверну. Також для зберігання усіх змін у проекті було обрано систему контролю версій </w:t>
      </w:r>
      <w:r w:rsidRPr="00582EE9">
        <w:t xml:space="preserve">Git, та створено репозиторій на </w:t>
      </w:r>
      <w:r>
        <w:t xml:space="preserve">GitHub. </w:t>
      </w:r>
    </w:p>
    <w:p w:rsidR="00477904" w:rsidRDefault="00477904" w:rsidP="00184EA1">
      <w:pPr>
        <w:pStyle w:val="Heading3"/>
        <w:numPr>
          <w:ilvl w:val="2"/>
          <w:numId w:val="33"/>
        </w:numPr>
      </w:pPr>
      <w:bookmarkStart w:id="87" w:name="_Toc483353105"/>
      <w:r>
        <w:t>Реалізація серверної частини</w:t>
      </w:r>
      <w:bookmarkEnd w:id="87"/>
    </w:p>
    <w:p w:rsidR="00477904" w:rsidRPr="004E2C8A" w:rsidRDefault="00344439" w:rsidP="00477904">
      <w:pPr>
        <w:rPr>
          <w:rFonts w:eastAsia="Times New Roman"/>
          <w:lang w:eastAsia="uk-UA"/>
        </w:rPr>
      </w:pPr>
      <w:r w:rsidRPr="004E2C8A">
        <w:rPr>
          <w:rFonts w:eastAsia="Times New Roman"/>
          <w:lang w:eastAsia="uk-UA"/>
        </w:rPr>
        <w:t xml:space="preserve">Згідно вимог, серверна частина буде використовувати .Net технології, а саме </w:t>
      </w:r>
      <w:r w:rsidR="00C14E11">
        <w:rPr>
          <w:rFonts w:eastAsia="Times New Roman"/>
          <w:lang w:eastAsia="uk-UA"/>
        </w:rPr>
        <w:t>Web Api</w:t>
      </w:r>
      <w:r w:rsidR="0085229B" w:rsidRPr="004E2C8A">
        <w:rPr>
          <w:rFonts w:eastAsia="Times New Roman"/>
          <w:lang w:eastAsia="uk-UA"/>
        </w:rPr>
        <w:t xml:space="preserve">, та ORM технологію Entity Framework для маніпуляцією з базою даних та MS SQL Server. </w:t>
      </w:r>
    </w:p>
    <w:p w:rsidR="004E2C8A" w:rsidRPr="004E2C8A" w:rsidRDefault="0085229B" w:rsidP="004E2C8A">
      <w:pPr>
        <w:pStyle w:val="NormalWeb"/>
        <w:spacing w:before="0" w:beforeAutospacing="0" w:after="0" w:afterAutospacing="0" w:line="360" w:lineRule="auto"/>
        <w:ind w:firstLine="709"/>
        <w:jc w:val="both"/>
        <w:rPr>
          <w:sz w:val="28"/>
          <w:szCs w:val="28"/>
        </w:rPr>
      </w:pPr>
      <w:r w:rsidRPr="004E2C8A">
        <w:rPr>
          <w:sz w:val="28"/>
          <w:szCs w:val="28"/>
        </w:rPr>
        <w:t>Перш за все було створено моделі класів які відповідають діаграмі класів та використовуються для формування бази даних за підходом Code First(рис 4.1)</w:t>
      </w:r>
      <w:r w:rsidR="004E2C8A" w:rsidRPr="004E2C8A">
        <w:rPr>
          <w:sz w:val="28"/>
          <w:szCs w:val="28"/>
        </w:rPr>
        <w:t>.</w:t>
      </w:r>
    </w:p>
    <w:p w:rsidR="004E2C8A" w:rsidRDefault="004E2C8A" w:rsidP="0085229B">
      <w:pPr>
        <w:autoSpaceDE w:val="0"/>
        <w:autoSpaceDN w:val="0"/>
        <w:adjustRightInd w:val="0"/>
        <w:spacing w:line="240" w:lineRule="auto"/>
        <w:ind w:firstLine="0"/>
        <w:jc w:val="left"/>
      </w:pPr>
    </w:p>
    <w:p w:rsidR="004E2C8A" w:rsidRDefault="004E2C8A" w:rsidP="004E2C8A">
      <w:pPr>
        <w:autoSpaceDE w:val="0"/>
        <w:autoSpaceDN w:val="0"/>
        <w:adjustRightInd w:val="0"/>
        <w:spacing w:line="240" w:lineRule="auto"/>
        <w:ind w:firstLine="0"/>
        <w:jc w:val="center"/>
      </w:pPr>
      <w:r>
        <w:rPr>
          <w:noProof/>
          <w:lang w:val="en-US"/>
        </w:rPr>
        <w:drawing>
          <wp:inline distT="0" distB="0" distL="0" distR="0" wp14:anchorId="629C559C" wp14:editId="1D14435B">
            <wp:extent cx="1924050" cy="32575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24050" cy="3257550"/>
                    </a:xfrm>
                    <a:prstGeom prst="rect">
                      <a:avLst/>
                    </a:prstGeom>
                  </pic:spPr>
                </pic:pic>
              </a:graphicData>
            </a:graphic>
          </wp:inline>
        </w:drawing>
      </w:r>
    </w:p>
    <w:p w:rsidR="004E2C8A" w:rsidRDefault="004E2C8A" w:rsidP="004E2C8A">
      <w:pPr>
        <w:jc w:val="center"/>
      </w:pPr>
      <w:r>
        <w:t>Рис. 4.1. Відображення моделів класів</w:t>
      </w:r>
    </w:p>
    <w:p w:rsidR="0085229B"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П</w:t>
      </w:r>
      <w:r w:rsidR="0085229B" w:rsidRPr="004E2C8A">
        <w:rPr>
          <w:sz w:val="28"/>
          <w:szCs w:val="28"/>
        </w:rPr>
        <w:t>ісля  цього було зроблено міграцію бази даних за допомогою класу ExtraAirContext, об’єкт якого</w:t>
      </w:r>
      <w:r w:rsidRPr="004E2C8A">
        <w:rPr>
          <w:sz w:val="28"/>
          <w:szCs w:val="28"/>
        </w:rPr>
        <w:t>,</w:t>
      </w:r>
      <w:r w:rsidR="0085229B" w:rsidRPr="004E2C8A">
        <w:rPr>
          <w:sz w:val="28"/>
          <w:szCs w:val="28"/>
        </w:rPr>
        <w:t xml:space="preserve"> за допомогою Linq-методів,  </w:t>
      </w:r>
      <w:r w:rsidRPr="004E2C8A">
        <w:rPr>
          <w:sz w:val="28"/>
          <w:szCs w:val="28"/>
        </w:rPr>
        <w:t>здійснює маніпуляцією з базою даних.</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Pr>
          <w:lang w:val="en-US"/>
        </w:rPr>
        <w:lastRenderedPageBreak/>
        <w:br/>
      </w:r>
      <w:r w:rsidRPr="0085229B">
        <w:rPr>
          <w:rFonts w:ascii="Consolas" w:eastAsiaTheme="minorHAnsi" w:hAnsi="Consolas" w:cs="Consolas"/>
          <w:color w:val="000000" w:themeColor="text1"/>
          <w:sz w:val="20"/>
          <w:szCs w:val="20"/>
          <w:lang w:val="en-US"/>
        </w:rPr>
        <w:t>public class ExtraAirContext : DbContex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ExtraAirContext(): base (ConfigurationManager.ConnectionStrings["ExtraAirContext"].ConnectionString) {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dress&gt; Addres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irport&gt; 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omfort&gt; Comf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reditCard&gt; CreditCard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Feedback&gt; Feedback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Order&gt; Ord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assenger&gt; Passeng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lane&gt; Plan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gt; Tou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gt; Us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lient&gt; Clien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Dispatcher&gt; Dispatch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min&gt; Admin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Claim&gt; UserClaim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ToAirport&gt; TourTo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earchHistory&gt; TourSearchHistori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Details&gt; TourDetail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BookedPlace&gt; BookedPlac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tatus&gt; TourStatuses { get; set; }</w:t>
      </w:r>
    </w:p>
    <w:p w:rsidR="0085229B" w:rsidRDefault="0085229B" w:rsidP="0085229B">
      <w:pPr>
        <w:rPr>
          <w:color w:val="000000" w:themeColor="text1"/>
          <w:sz w:val="20"/>
          <w:szCs w:val="20"/>
        </w:rPr>
      </w:pPr>
      <w:r w:rsidRPr="0085229B">
        <w:rPr>
          <w:rFonts w:ascii="Consolas" w:eastAsiaTheme="minorHAnsi" w:hAnsi="Consolas" w:cs="Consolas"/>
          <w:color w:val="000000" w:themeColor="text1"/>
          <w:sz w:val="20"/>
          <w:szCs w:val="20"/>
          <w:lang w:val="en-US"/>
        </w:rPr>
        <w:tab/>
        <w:t>}</w:t>
      </w:r>
      <w:r w:rsidRPr="0085229B">
        <w:rPr>
          <w:color w:val="000000" w:themeColor="text1"/>
          <w:sz w:val="20"/>
          <w:szCs w:val="20"/>
        </w:rPr>
        <w:t xml:space="preserve"> </w:t>
      </w:r>
    </w:p>
    <w:p w:rsidR="004E2C8A"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Для того щоб ідентифікувати користувача та надати йому права використовується авторизація та аутентифікація. У даному проекті використовується Token base авторизація, а саме jwt-token, який формується на сервері, та наступні рази надсилається у кожному запиті.</w:t>
      </w:r>
    </w:p>
    <w:p w:rsid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 xml:space="preserve">Наступним короком є написання контролерів. </w:t>
      </w:r>
      <w:r>
        <w:rPr>
          <w:sz w:val="28"/>
          <w:szCs w:val="28"/>
        </w:rPr>
        <w:t>Контролер</w:t>
      </w:r>
      <w:r w:rsidR="00372E08">
        <w:rPr>
          <w:sz w:val="28"/>
          <w:szCs w:val="28"/>
        </w:rPr>
        <w:t xml:space="preserve"> являє собою клас який спілкується з клієнтом по </w:t>
      </w:r>
      <w:r w:rsidR="00372E08">
        <w:rPr>
          <w:sz w:val="28"/>
          <w:szCs w:val="28"/>
          <w:lang w:val="en-US"/>
        </w:rPr>
        <w:t xml:space="preserve">HTTP </w:t>
      </w:r>
      <w:r w:rsidR="00372E08">
        <w:rPr>
          <w:sz w:val="28"/>
          <w:szCs w:val="28"/>
        </w:rPr>
        <w:t>протоколу та обробляє запити(рис 4.2.).</w:t>
      </w:r>
    </w:p>
    <w:p w:rsidR="00372E08" w:rsidRDefault="00372E08" w:rsidP="00372E08">
      <w:pPr>
        <w:pStyle w:val="NormalWeb"/>
        <w:spacing w:before="0" w:beforeAutospacing="0" w:after="0" w:afterAutospacing="0" w:line="360" w:lineRule="auto"/>
        <w:jc w:val="center"/>
        <w:rPr>
          <w:sz w:val="28"/>
          <w:szCs w:val="28"/>
        </w:rPr>
      </w:pPr>
      <w:r>
        <w:rPr>
          <w:noProof/>
          <w:lang w:val="en-US" w:eastAsia="en-US"/>
        </w:rPr>
        <w:drawing>
          <wp:inline distT="0" distB="0" distL="0" distR="0" wp14:anchorId="79BB285B" wp14:editId="37608799">
            <wp:extent cx="3575789" cy="171450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95580" cy="1723989"/>
                    </a:xfrm>
                    <a:prstGeom prst="rect">
                      <a:avLst/>
                    </a:prstGeom>
                  </pic:spPr>
                </pic:pic>
              </a:graphicData>
            </a:graphic>
          </wp:inline>
        </w:drawing>
      </w:r>
    </w:p>
    <w:p w:rsidR="00372E08" w:rsidRPr="00372E08" w:rsidRDefault="00372E08" w:rsidP="00372E08">
      <w:pPr>
        <w:jc w:val="center"/>
        <w:rPr>
          <w:lang w:val="en-US"/>
        </w:rPr>
      </w:pPr>
      <w:r>
        <w:t xml:space="preserve">Рис. 4.2. Приклад контролера в </w:t>
      </w:r>
      <w:r>
        <w:rPr>
          <w:lang w:val="en-US"/>
        </w:rPr>
        <w:t>Web Api</w:t>
      </w:r>
    </w:p>
    <w:p w:rsidR="00372E08" w:rsidRDefault="00372E08">
      <w:pPr>
        <w:pStyle w:val="Heading3"/>
      </w:pPr>
      <w:bookmarkStart w:id="88" w:name="_Toc483353106"/>
      <w:r>
        <w:rPr>
          <w:lang w:val="en-US"/>
        </w:rPr>
        <w:t xml:space="preserve">4.1.2. </w:t>
      </w:r>
      <w:r>
        <w:t>Реалізація клієнтської частини</w:t>
      </w:r>
      <w:bookmarkEnd w:id="88"/>
    </w:p>
    <w:p w:rsidR="00372E08" w:rsidRDefault="00372E08" w:rsidP="00372E08">
      <w:pPr>
        <w:rPr>
          <w:rFonts w:eastAsia="Times New Roman"/>
          <w:lang w:eastAsia="uk-UA"/>
        </w:rPr>
      </w:pPr>
      <w:r>
        <w:rPr>
          <w:rFonts w:eastAsia="Times New Roman"/>
          <w:lang w:eastAsia="uk-UA"/>
        </w:rPr>
        <w:t>Як було описаноу вимогах</w:t>
      </w:r>
      <w:r w:rsidRPr="004E2C8A">
        <w:rPr>
          <w:rFonts w:eastAsia="Times New Roman"/>
          <w:lang w:eastAsia="uk-UA"/>
        </w:rPr>
        <w:t>,</w:t>
      </w:r>
      <w:r>
        <w:rPr>
          <w:rFonts w:eastAsia="Times New Roman"/>
          <w:lang w:eastAsia="uk-UA"/>
        </w:rPr>
        <w:t xml:space="preserve"> клієнтська частина буде</w:t>
      </w:r>
      <w:r w:rsidR="00CA7AC7">
        <w:rPr>
          <w:rFonts w:eastAsia="Times New Roman"/>
          <w:lang w:eastAsia="uk-UA"/>
        </w:rPr>
        <w:t xml:space="preserve"> побудована по </w:t>
      </w:r>
      <w:r w:rsidR="00CA7AC7">
        <w:rPr>
          <w:rFonts w:eastAsia="Times New Roman"/>
          <w:lang w:val="en-US" w:eastAsia="uk-UA"/>
        </w:rPr>
        <w:t>SPA</w:t>
      </w:r>
      <w:r w:rsidR="00CA7AC7">
        <w:rPr>
          <w:rFonts w:eastAsia="Times New Roman"/>
          <w:lang w:eastAsia="uk-UA"/>
        </w:rPr>
        <w:t>(</w:t>
      </w:r>
      <w:r w:rsidR="00CA7AC7">
        <w:rPr>
          <w:rFonts w:eastAsia="Times New Roman"/>
          <w:lang w:val="en-US" w:eastAsia="uk-UA"/>
        </w:rPr>
        <w:t>Single Page Application</w:t>
      </w:r>
      <w:r w:rsidR="00CA7AC7">
        <w:rPr>
          <w:rFonts w:eastAsia="Times New Roman"/>
          <w:lang w:eastAsia="uk-UA"/>
        </w:rPr>
        <w:t>)</w:t>
      </w:r>
      <w:r w:rsidR="00CA7AC7">
        <w:rPr>
          <w:rFonts w:eastAsia="Times New Roman"/>
          <w:lang w:val="en-US" w:eastAsia="uk-UA"/>
        </w:rPr>
        <w:t xml:space="preserve"> </w:t>
      </w:r>
      <w:r w:rsidR="00CA7AC7">
        <w:rPr>
          <w:rFonts w:eastAsia="Times New Roman"/>
          <w:lang w:eastAsia="uk-UA"/>
        </w:rPr>
        <w:t xml:space="preserve">принципу, </w:t>
      </w:r>
      <w:r>
        <w:rPr>
          <w:rFonts w:eastAsia="Times New Roman"/>
          <w:lang w:eastAsia="uk-UA"/>
        </w:rPr>
        <w:t xml:space="preserve"> використовувати стандартні веб </w:t>
      </w:r>
      <w:r>
        <w:rPr>
          <w:rFonts w:eastAsia="Times New Roman"/>
          <w:lang w:eastAsia="uk-UA"/>
        </w:rPr>
        <w:lastRenderedPageBreak/>
        <w:t>технології(</w:t>
      </w:r>
      <w:r>
        <w:rPr>
          <w:rFonts w:eastAsia="Times New Roman"/>
          <w:lang w:val="en-US" w:eastAsia="uk-UA"/>
        </w:rPr>
        <w:t>HTML5, CSS3, JavaScript</w:t>
      </w:r>
      <w:r>
        <w:rPr>
          <w:rFonts w:eastAsia="Times New Roman"/>
          <w:lang w:eastAsia="uk-UA"/>
        </w:rPr>
        <w:t>)</w:t>
      </w:r>
      <w:r>
        <w:rPr>
          <w:rFonts w:eastAsia="Times New Roman"/>
          <w:lang w:val="en-US" w:eastAsia="uk-UA"/>
        </w:rPr>
        <w:t xml:space="preserve">, </w:t>
      </w:r>
      <w:r>
        <w:rPr>
          <w:rFonts w:eastAsia="Times New Roman"/>
          <w:lang w:eastAsia="uk-UA"/>
        </w:rPr>
        <w:t xml:space="preserve">а також фреймворк </w:t>
      </w:r>
      <w:r>
        <w:rPr>
          <w:rFonts w:eastAsia="Times New Roman"/>
          <w:lang w:val="en-US" w:eastAsia="uk-UA"/>
        </w:rPr>
        <w:t>AngularJS</w:t>
      </w:r>
      <w:r w:rsidR="00CA7AC7">
        <w:rPr>
          <w:rFonts w:eastAsia="Times New Roman"/>
          <w:lang w:eastAsia="uk-UA"/>
        </w:rPr>
        <w:t xml:space="preserve">, який побудований за шаблоном </w:t>
      </w:r>
      <w:r w:rsidR="00CA7AC7">
        <w:rPr>
          <w:rFonts w:eastAsia="Times New Roman"/>
          <w:lang w:val="en-US" w:eastAsia="uk-UA"/>
        </w:rPr>
        <w:t xml:space="preserve">MVC. </w:t>
      </w:r>
      <w:r w:rsidR="00CA7AC7">
        <w:rPr>
          <w:rFonts w:eastAsia="Times New Roman"/>
          <w:lang w:eastAsia="uk-UA"/>
        </w:rPr>
        <w:t xml:space="preserve">Отже перш за все було створено модель аплікації, потім файл </w:t>
      </w:r>
      <w:r w:rsidR="00CA7AC7">
        <w:rPr>
          <w:rFonts w:eastAsia="Times New Roman"/>
          <w:lang w:val="en-US" w:eastAsia="uk-UA"/>
        </w:rPr>
        <w:t xml:space="preserve">app.js </w:t>
      </w:r>
      <w:r w:rsidR="00CA7AC7">
        <w:rPr>
          <w:rFonts w:eastAsia="Times New Roman"/>
          <w:lang w:eastAsia="uk-UA"/>
        </w:rPr>
        <w:t xml:space="preserve">– це основний файл проекту в якому прописана вся маршрутизація та основні функції проекту, та створено основний файл </w:t>
      </w:r>
      <w:r w:rsidR="00CA7AC7">
        <w:rPr>
          <w:rFonts w:eastAsia="Times New Roman"/>
          <w:lang w:val="en-US" w:eastAsia="uk-UA"/>
        </w:rPr>
        <w:t>index.html</w:t>
      </w:r>
      <w:r w:rsidR="00CA7AC7">
        <w:rPr>
          <w:rFonts w:eastAsia="Times New Roman"/>
          <w:lang w:eastAsia="uk-UA"/>
        </w:rPr>
        <w:t>.</w:t>
      </w:r>
      <w:r w:rsidR="006706E2">
        <w:rPr>
          <w:rFonts w:eastAsia="Times New Roman"/>
          <w:lang w:val="en-US" w:eastAsia="uk-UA"/>
        </w:rPr>
        <w:t xml:space="preserve"> </w:t>
      </w:r>
      <w:r w:rsidR="006706E2">
        <w:rPr>
          <w:rFonts w:eastAsia="Times New Roman"/>
          <w:lang w:eastAsia="uk-UA"/>
        </w:rPr>
        <w:t>Після цього реалізовано логіку окремих компонент в проекті, велику роль в цього відіграє контролер в якому зосереджено основну логіку роботи конкретного модуля та передачу даних на сервер чи відображення в браузері. Після цього створено сервіси та ресурси для доступу до серверної частини.</w:t>
      </w:r>
    </w:p>
    <w:p w:rsidR="006706E2" w:rsidRDefault="006706E2" w:rsidP="006706E2">
      <w:pPr>
        <w:pStyle w:val="NormalWeb"/>
        <w:spacing w:before="0" w:beforeAutospacing="0" w:after="0" w:afterAutospacing="0" w:line="360" w:lineRule="auto"/>
        <w:jc w:val="center"/>
        <w:rPr>
          <w:sz w:val="28"/>
          <w:szCs w:val="28"/>
        </w:rPr>
      </w:pPr>
      <w:r>
        <w:rPr>
          <w:noProof/>
          <w:lang w:val="en-US" w:eastAsia="en-US"/>
        </w:rPr>
        <w:drawing>
          <wp:inline distT="0" distB="0" distL="0" distR="0" wp14:anchorId="6637F73C" wp14:editId="2812265E">
            <wp:extent cx="3609471" cy="21431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15415" cy="2146654"/>
                    </a:xfrm>
                    <a:prstGeom prst="rect">
                      <a:avLst/>
                    </a:prstGeom>
                  </pic:spPr>
                </pic:pic>
              </a:graphicData>
            </a:graphic>
          </wp:inline>
        </w:drawing>
      </w:r>
    </w:p>
    <w:p w:rsidR="006706E2" w:rsidRPr="006706E2" w:rsidRDefault="007D2260" w:rsidP="006706E2">
      <w:pPr>
        <w:jc w:val="center"/>
      </w:pPr>
      <w:r>
        <w:t>Рис. 4.3</w:t>
      </w:r>
      <w:r w:rsidR="006706E2">
        <w:t xml:space="preserve">. Приклад сервіса в </w:t>
      </w:r>
      <w:r w:rsidR="006706E2">
        <w:rPr>
          <w:lang w:val="en-US"/>
        </w:rPr>
        <w:t>AngularJS</w:t>
      </w:r>
    </w:p>
    <w:p w:rsidR="00372E08" w:rsidRPr="00372E08" w:rsidRDefault="00372E08" w:rsidP="00372E08">
      <w:pPr>
        <w:rPr>
          <w:lang w:eastAsia="ru-RU"/>
        </w:rPr>
      </w:pPr>
    </w:p>
    <w:p w:rsidR="005306A3" w:rsidRDefault="0010028C" w:rsidP="00A8104A">
      <w:pPr>
        <w:pStyle w:val="Heading2"/>
        <w:ind w:firstLine="0"/>
        <w:jc w:val="center"/>
      </w:pPr>
      <w:bookmarkStart w:id="89" w:name="_Toc483353107"/>
      <w:r w:rsidRPr="003E05CC">
        <w:t>4.2. Опис роботи з програмним продуктом</w:t>
      </w:r>
      <w:bookmarkEnd w:id="89"/>
    </w:p>
    <w:p w:rsidR="00D36ED6" w:rsidRDefault="0010028C" w:rsidP="0010028C">
      <w:r w:rsidRPr="003E05CC">
        <w:t xml:space="preserve">Спочатку користувачу необхідно </w:t>
      </w:r>
      <w:r w:rsidR="005306A3">
        <w:t>перейте на веб сторінку</w:t>
      </w:r>
      <w:r w:rsidRPr="003E05CC">
        <w:t>. Після цього</w:t>
      </w:r>
      <w:r w:rsidR="005306A3">
        <w:t xml:space="preserve"> з’являється головна сторінка</w:t>
      </w:r>
      <w:r w:rsidR="003B7F47">
        <w:t>(рис</w:t>
      </w:r>
      <w:r w:rsidR="007D2260">
        <w:rPr>
          <w:lang w:val="en-US"/>
        </w:rPr>
        <w:t>. 4.4</w:t>
      </w:r>
      <w:r w:rsidR="00D36ED6">
        <w:rPr>
          <w:lang w:val="en-US"/>
        </w:rPr>
        <w:t>.</w:t>
      </w:r>
      <w:r w:rsidR="003B7F47">
        <w:t>) сайту на якій</w:t>
      </w:r>
      <w:r w:rsidR="005306A3">
        <w:t xml:space="preserve"> зверху знаходиться навігаційне меню</w:t>
      </w:r>
      <w:r w:rsidR="003B7F47">
        <w:t>,</w:t>
      </w:r>
      <w:r w:rsidR="005306A3">
        <w:t xml:space="preserve"> </w:t>
      </w:r>
      <w:r w:rsidR="003B7F47">
        <w:t>під ним слайдер з декількома картинками, а під цим - поля для пошуку рейсу(рис</w:t>
      </w:r>
      <w:r w:rsidR="007D2260">
        <w:rPr>
          <w:lang w:val="en-US"/>
        </w:rPr>
        <w:t>. 4.5</w:t>
      </w:r>
      <w:r w:rsidR="00D36ED6">
        <w:rPr>
          <w:lang w:val="en-US"/>
        </w:rPr>
        <w:t>.</w:t>
      </w:r>
      <w:r w:rsidR="003B7F47">
        <w:t xml:space="preserve">). </w:t>
      </w:r>
    </w:p>
    <w:p w:rsidR="00D36ED6" w:rsidRDefault="00D36ED6" w:rsidP="00D36ED6">
      <w:pPr>
        <w:ind w:hanging="90"/>
        <w:rPr>
          <w:noProof/>
          <w:lang w:val="en-US"/>
        </w:rPr>
        <w:sectPr w:rsidR="00D36ED6" w:rsidSect="006618FF">
          <w:type w:val="continuous"/>
          <w:pgSz w:w="11906" w:h="16838"/>
          <w:pgMar w:top="1134" w:right="851" w:bottom="1134" w:left="1418" w:header="708" w:footer="708" w:gutter="0"/>
          <w:cols w:space="708"/>
          <w:titlePg/>
          <w:docGrid w:linePitch="360"/>
        </w:sectPr>
      </w:pPr>
    </w:p>
    <w:p w:rsidR="00D36ED6" w:rsidRDefault="00D36ED6" w:rsidP="00C107D0">
      <w:pPr>
        <w:ind w:right="54" w:hanging="90"/>
        <w:rPr>
          <w:lang w:val="en-US"/>
        </w:rPr>
      </w:pPr>
      <w:r>
        <w:rPr>
          <w:noProof/>
          <w:lang w:val="en-US"/>
        </w:rPr>
        <w:lastRenderedPageBreak/>
        <w:drawing>
          <wp:inline distT="0" distB="0" distL="0" distR="0" wp14:anchorId="30C3F9DD" wp14:editId="30D3382D">
            <wp:extent cx="3028950" cy="1786304"/>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50077" cy="1798763"/>
                    </a:xfrm>
                    <a:prstGeom prst="rect">
                      <a:avLst/>
                    </a:prstGeom>
                  </pic:spPr>
                </pic:pic>
              </a:graphicData>
            </a:graphic>
          </wp:inline>
        </w:drawing>
      </w:r>
      <w:r>
        <w:rPr>
          <w:lang w:val="en-US"/>
        </w:rPr>
        <w:t xml:space="preserve"> </w:t>
      </w:r>
    </w:p>
    <w:p w:rsidR="00DD78E1" w:rsidRPr="00DD78E1" w:rsidRDefault="007D2260" w:rsidP="00DD78E1">
      <w:pPr>
        <w:ind w:hanging="90"/>
        <w:jc w:val="center"/>
      </w:pPr>
      <w:r>
        <w:t>Рис. 4.4</w:t>
      </w:r>
      <w:r w:rsidR="00DD78E1">
        <w:t>.</w:t>
      </w:r>
    </w:p>
    <w:p w:rsidR="00D36ED6" w:rsidRDefault="00D36ED6" w:rsidP="00DD78E1">
      <w:pPr>
        <w:ind w:hanging="90"/>
      </w:pPr>
      <w:r>
        <w:rPr>
          <w:noProof/>
          <w:lang w:val="en-US"/>
        </w:rPr>
        <w:lastRenderedPageBreak/>
        <w:drawing>
          <wp:inline distT="0" distB="0" distL="0" distR="0" wp14:anchorId="17E57BDC" wp14:editId="5E140BA9">
            <wp:extent cx="3067699" cy="178625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06596" cy="1808904"/>
                    </a:xfrm>
                    <a:prstGeom prst="rect">
                      <a:avLst/>
                    </a:prstGeom>
                  </pic:spPr>
                </pic:pic>
              </a:graphicData>
            </a:graphic>
          </wp:inline>
        </w:drawing>
      </w:r>
    </w:p>
    <w:p w:rsidR="00DD78E1" w:rsidRPr="00DD78E1" w:rsidRDefault="007D2260" w:rsidP="00DD78E1">
      <w:pPr>
        <w:ind w:hanging="90"/>
        <w:jc w:val="center"/>
      </w:pPr>
      <w:r>
        <w:t>Рис. 4.5</w:t>
      </w:r>
      <w:r w:rsidR="00DD78E1">
        <w:t>.</w:t>
      </w:r>
    </w:p>
    <w:p w:rsidR="00DD78E1" w:rsidRDefault="00DD78E1" w:rsidP="0010028C">
      <w:pPr>
        <w:sectPr w:rsidR="00DD78E1" w:rsidSect="00C107D0">
          <w:type w:val="continuous"/>
          <w:pgSz w:w="11906" w:h="16838"/>
          <w:pgMar w:top="1134" w:right="851" w:bottom="1134" w:left="1418" w:header="708" w:footer="708" w:gutter="0"/>
          <w:cols w:num="2" w:space="53"/>
          <w:titlePg/>
          <w:docGrid w:linePitch="360"/>
        </w:sectPr>
      </w:pPr>
    </w:p>
    <w:p w:rsidR="00DD78E1" w:rsidRDefault="003B7F47" w:rsidP="0010028C">
      <w:r>
        <w:lastRenderedPageBreak/>
        <w:t>Для того щоб отримати всі повноцінні права, користувачу потрібно створити свій аккаунт, та увійти в систему, для цього користувач вибирає посилання «Реєстрація» зправа</w:t>
      </w:r>
      <w:r w:rsidR="004C1018">
        <w:rPr>
          <w:lang w:val="en-US"/>
        </w:rPr>
        <w:t xml:space="preserve"> </w:t>
      </w:r>
      <w:r>
        <w:t>у навігаційній панелі, перед ним з’являється сторінка реєстрації, на якій користувачеві необхідно заповнити усі поля та натиснути на кнопку «Зареєструвати</w:t>
      </w:r>
      <w:r w:rsidR="004C1018">
        <w:t>сь</w:t>
      </w:r>
      <w:r>
        <w:t>»</w:t>
      </w:r>
      <w:r w:rsidR="00DD78E1">
        <w:t>(</w:t>
      </w:r>
      <w:r w:rsidR="007D2260">
        <w:t>рис. 4.6</w:t>
      </w:r>
      <w:r w:rsidR="00DD78E1">
        <w:t>.)</w:t>
      </w:r>
      <w:r w:rsidR="006B4120">
        <w:t>.</w:t>
      </w:r>
      <w:r w:rsidR="00B20788">
        <w:rPr>
          <w:lang w:val="en-US"/>
        </w:rPr>
        <w:t xml:space="preserve"> </w:t>
      </w:r>
      <w:r w:rsidR="00B20788">
        <w:t>Після цього користувач опиняється на сторінці «Особистий кабінет»(рис</w:t>
      </w:r>
      <w:r w:rsidR="007D2260">
        <w:t>. 4.7.</w:t>
      </w:r>
      <w:r w:rsidR="00B20788">
        <w:t>) де він може переглянути особисту інформацію, а також змініти її(включаючи нове фото) або поміняти пароль(рис</w:t>
      </w:r>
      <w:r w:rsidR="00DD78E1">
        <w:t xml:space="preserve"> </w:t>
      </w:r>
      <w:r w:rsidR="007D2260">
        <w:t>4.8</w:t>
      </w:r>
      <w:r w:rsidR="00B20788">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DD78E1" w:rsidP="00F21977">
      <w:pPr>
        <w:tabs>
          <w:tab w:val="left" w:pos="0"/>
        </w:tabs>
        <w:ind w:firstLine="0"/>
        <w:rPr>
          <w:lang w:val="en-US"/>
        </w:rPr>
      </w:pPr>
      <w:r>
        <w:rPr>
          <w:noProof/>
          <w:lang w:val="en-US"/>
        </w:rPr>
        <w:lastRenderedPageBreak/>
        <w:drawing>
          <wp:inline distT="0" distB="0" distL="0" distR="0" wp14:anchorId="6EA4D854" wp14:editId="085BB748">
            <wp:extent cx="3019425" cy="1675294"/>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5660" cy="1684302"/>
                    </a:xfrm>
                    <a:prstGeom prst="rect">
                      <a:avLst/>
                    </a:prstGeom>
                  </pic:spPr>
                </pic:pic>
              </a:graphicData>
            </a:graphic>
          </wp:inline>
        </w:drawing>
      </w:r>
    </w:p>
    <w:p w:rsidR="00F21977" w:rsidRPr="00DD78E1" w:rsidRDefault="007D2260" w:rsidP="00F21977">
      <w:pPr>
        <w:ind w:hanging="90"/>
        <w:jc w:val="center"/>
      </w:pPr>
      <w:r>
        <w:t>Рис. 4.6</w:t>
      </w:r>
      <w:r w:rsidR="00F21977">
        <w:t>.</w:t>
      </w:r>
    </w:p>
    <w:p w:rsidR="00F21977" w:rsidRPr="00F21977" w:rsidRDefault="00F21977" w:rsidP="00F21977">
      <w:pPr>
        <w:ind w:firstLine="0"/>
        <w:rPr>
          <w:lang w:val="en-US"/>
        </w:rPr>
      </w:pPr>
      <w:r>
        <w:rPr>
          <w:noProof/>
          <w:lang w:val="en-US"/>
        </w:rPr>
        <w:lastRenderedPageBreak/>
        <w:drawing>
          <wp:inline distT="0" distB="0" distL="0" distR="0" wp14:anchorId="2301A6DA" wp14:editId="687F4F1C">
            <wp:extent cx="2962275" cy="16815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83837" cy="1693795"/>
                    </a:xfrm>
                    <a:prstGeom prst="rect">
                      <a:avLst/>
                    </a:prstGeom>
                  </pic:spPr>
                </pic:pic>
              </a:graphicData>
            </a:graphic>
          </wp:inline>
        </w:drawing>
      </w:r>
    </w:p>
    <w:p w:rsidR="00F21977" w:rsidRPr="00DD78E1" w:rsidRDefault="007D2260" w:rsidP="00F21977">
      <w:pPr>
        <w:ind w:hanging="90"/>
        <w:jc w:val="center"/>
      </w:pPr>
      <w:r>
        <w:t>Рис. 4.7.</w:t>
      </w:r>
    </w:p>
    <w:p w:rsidR="00F21977" w:rsidRDefault="00F21977" w:rsidP="0010028C">
      <w:pPr>
        <w:sectPr w:rsidR="00F21977" w:rsidSect="00C107D0">
          <w:type w:val="continuous"/>
          <w:pgSz w:w="11906" w:h="16838"/>
          <w:pgMar w:top="1134" w:right="851" w:bottom="1134" w:left="1418" w:header="708" w:footer="708" w:gutter="0"/>
          <w:cols w:num="2" w:space="53"/>
          <w:titlePg/>
          <w:docGrid w:linePitch="360"/>
        </w:sectPr>
      </w:pPr>
    </w:p>
    <w:p w:rsidR="00F21977" w:rsidRDefault="0002775E" w:rsidP="0010028C">
      <w:r>
        <w:lastRenderedPageBreak/>
        <w:t>Отже щоб замовити квиток, користувач повинен увійти в систему перейти на головну сто</w:t>
      </w:r>
      <w:r w:rsidR="00F21977">
        <w:t>рніку, заповнити усі поля вводу які потрібні для пошуку рейсів</w:t>
      </w:r>
      <w:r>
        <w:t xml:space="preserve">, після цього користувач побачить нову сторінку </w:t>
      </w:r>
      <w:r w:rsidR="003B7F47">
        <w:t>зі списком усіх можливих рейсів за заданими параметрами(рис</w:t>
      </w:r>
      <w:r w:rsidR="00DE066E">
        <w:t>.</w:t>
      </w:r>
      <w:r w:rsidR="00F21977">
        <w:t xml:space="preserve"> 4.</w:t>
      </w:r>
      <w:r w:rsidR="007D2260">
        <w:t>9</w:t>
      </w:r>
      <w:r w:rsidR="00DE066E">
        <w:t>.</w:t>
      </w:r>
      <w:r w:rsidR="003B7F47">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F21977" w:rsidP="00F21977">
      <w:pPr>
        <w:tabs>
          <w:tab w:val="left" w:pos="0"/>
        </w:tabs>
        <w:ind w:firstLine="0"/>
        <w:rPr>
          <w:lang w:val="en-US"/>
        </w:rPr>
      </w:pPr>
      <w:r>
        <w:rPr>
          <w:noProof/>
          <w:lang w:val="en-US"/>
        </w:rPr>
        <w:lastRenderedPageBreak/>
        <w:drawing>
          <wp:inline distT="0" distB="0" distL="0" distR="0" wp14:anchorId="19E493E4" wp14:editId="67E44E87">
            <wp:extent cx="3040108" cy="1657350"/>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45693" cy="1660395"/>
                    </a:xfrm>
                    <a:prstGeom prst="rect">
                      <a:avLst/>
                    </a:prstGeom>
                  </pic:spPr>
                </pic:pic>
              </a:graphicData>
            </a:graphic>
          </wp:inline>
        </w:drawing>
      </w:r>
    </w:p>
    <w:p w:rsidR="00F21977" w:rsidRPr="00DD78E1" w:rsidRDefault="007D2260" w:rsidP="00F21977">
      <w:pPr>
        <w:ind w:hanging="90"/>
        <w:jc w:val="center"/>
      </w:pPr>
      <w:r>
        <w:t>Рис. 4.8</w:t>
      </w:r>
      <w:r w:rsidR="00F21977">
        <w:t>.</w:t>
      </w:r>
    </w:p>
    <w:p w:rsidR="00F21977" w:rsidRPr="00F21977" w:rsidRDefault="00F21977" w:rsidP="00F21977">
      <w:pPr>
        <w:ind w:firstLine="0"/>
        <w:rPr>
          <w:lang w:val="en-US"/>
        </w:rPr>
      </w:pPr>
      <w:r>
        <w:rPr>
          <w:noProof/>
          <w:lang w:val="en-US"/>
        </w:rPr>
        <w:lastRenderedPageBreak/>
        <w:drawing>
          <wp:inline distT="0" distB="0" distL="0" distR="0" wp14:anchorId="32F9ED68" wp14:editId="4830DDE5">
            <wp:extent cx="3062055" cy="1657350"/>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62225" cy="1657442"/>
                    </a:xfrm>
                    <a:prstGeom prst="rect">
                      <a:avLst/>
                    </a:prstGeom>
                  </pic:spPr>
                </pic:pic>
              </a:graphicData>
            </a:graphic>
          </wp:inline>
        </w:drawing>
      </w:r>
    </w:p>
    <w:p w:rsidR="00F21977" w:rsidRDefault="00F21977" w:rsidP="00F21977">
      <w:pPr>
        <w:ind w:hanging="90"/>
        <w:jc w:val="center"/>
        <w:sectPr w:rsidR="00F21977" w:rsidSect="00C107D0">
          <w:type w:val="continuous"/>
          <w:pgSz w:w="11906" w:h="16838"/>
          <w:pgMar w:top="1134" w:right="851" w:bottom="1134" w:left="1418" w:header="708" w:footer="708" w:gutter="0"/>
          <w:cols w:num="2" w:space="53"/>
          <w:titlePg/>
          <w:docGrid w:linePitch="360"/>
        </w:sectPr>
      </w:pPr>
      <w:r>
        <w:t>Рис. 4.</w:t>
      </w:r>
      <w:r w:rsidR="007D2260">
        <w:t>9.</w:t>
      </w:r>
    </w:p>
    <w:p w:rsidR="00DE066E" w:rsidRDefault="003B7F47" w:rsidP="0010028C">
      <w:r>
        <w:lastRenderedPageBreak/>
        <w:t xml:space="preserve">Вибравши якийсь конкретний рейс </w:t>
      </w:r>
      <w:r w:rsidR="00F21977">
        <w:t xml:space="preserve">та </w:t>
      </w:r>
      <w:r>
        <w:t>натиснувши на посилання «Детальніше», перед користувачем з’являється сторінка із детальною інформацією про цей рейс та кнопк</w:t>
      </w:r>
      <w:r w:rsidR="00F21977">
        <w:t>ою</w:t>
      </w:r>
      <w:r>
        <w:t xml:space="preserve"> «</w:t>
      </w:r>
      <w:r w:rsidR="00F21977">
        <w:t>Здійснити замовлення</w:t>
      </w:r>
      <w:r>
        <w:t>»</w:t>
      </w:r>
      <w:r w:rsidR="00F21977">
        <w:rPr>
          <w:lang w:val="en-US"/>
        </w:rPr>
        <w:t>(</w:t>
      </w:r>
      <w:r w:rsidR="00F21977">
        <w:t>рис</w:t>
      </w:r>
      <w:r w:rsidR="00DE066E">
        <w:t>.</w:t>
      </w:r>
      <w:r w:rsidR="007D2260">
        <w:t xml:space="preserve"> 4.10</w:t>
      </w:r>
      <w:r w:rsidR="00DE066E">
        <w:t>.</w:t>
      </w:r>
      <w:r w:rsidR="00F21977">
        <w:rPr>
          <w:lang w:val="en-US"/>
        </w:rPr>
        <w:t>)</w:t>
      </w:r>
      <w:r>
        <w:t>.</w:t>
      </w:r>
      <w:r w:rsidR="0002775E">
        <w:rPr>
          <w:lang w:val="en-US"/>
        </w:rPr>
        <w:t xml:space="preserve"> </w:t>
      </w:r>
      <w:r w:rsidR="0002775E">
        <w:t>Якщо користувачеві підходить цей рейс він нажимає на кнопку «</w:t>
      </w:r>
      <w:r w:rsidR="00F21977">
        <w:t xml:space="preserve">Здійснити </w:t>
      </w:r>
      <w:r w:rsidR="00F21977">
        <w:lastRenderedPageBreak/>
        <w:t>замовлення</w:t>
      </w:r>
      <w:r w:rsidR="0002775E">
        <w:t>» та перед ним з’являються нові поля</w:t>
      </w:r>
      <w:r w:rsidR="00DE066E">
        <w:rPr>
          <w:lang w:val="en-US"/>
        </w:rPr>
        <w:t>(</w:t>
      </w:r>
      <w:r w:rsidR="00DE066E">
        <w:t xml:space="preserve">рис. </w:t>
      </w:r>
      <w:r w:rsidR="007D2260">
        <w:t>5.11</w:t>
      </w:r>
      <w:r w:rsidR="00DE066E">
        <w:t>.</w:t>
      </w:r>
      <w:r w:rsidR="00DE066E">
        <w:rPr>
          <w:lang w:val="en-US"/>
        </w:rPr>
        <w:t>)</w:t>
      </w:r>
      <w:r w:rsidR="0002775E">
        <w:t xml:space="preserve"> які потрібно заповнити: інформація про пасажирів(ім’я, прізвище, номер паспорту, стать</w:t>
      </w:r>
      <w:r w:rsidR="004F2F86">
        <w:t>) в залежності від попедньо вибраної кількості</w:t>
      </w:r>
      <w:r w:rsidR="0002775E">
        <w:t>, якщо вибрано економ клас, то можливість вибору додаткових послуг(ручний чи зареєстрований багаж)</w:t>
      </w:r>
      <w:r w:rsidR="004F2F86">
        <w:t xml:space="preserve">, вибір </w:t>
      </w:r>
      <w:r w:rsidR="00F37A59">
        <w:t>місць(рис</w:t>
      </w:r>
      <w:r w:rsidR="007D2260">
        <w:t>. 5.12</w:t>
      </w:r>
      <w:r w:rsidR="00DE066E">
        <w:t>.</w:t>
      </w:r>
      <w:r w:rsidR="00F37A59">
        <w:t>) та метод реєстрації на рейс або онлайн або аеропорт.</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DE066E" w:rsidP="00DE066E">
      <w:pPr>
        <w:tabs>
          <w:tab w:val="left" w:pos="0"/>
        </w:tabs>
        <w:ind w:firstLine="0"/>
        <w:rPr>
          <w:lang w:val="en-US"/>
        </w:rPr>
      </w:pPr>
      <w:r>
        <w:rPr>
          <w:noProof/>
          <w:lang w:val="en-US"/>
        </w:rPr>
        <w:lastRenderedPageBreak/>
        <w:drawing>
          <wp:inline distT="0" distB="0" distL="0" distR="0" wp14:anchorId="29A3E7F7" wp14:editId="253C2710">
            <wp:extent cx="3042920" cy="1600200"/>
            <wp:effectExtent l="0" t="0" r="508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14253"/>
                    <a:stretch/>
                  </pic:blipFill>
                  <pic:spPr bwMode="auto">
                    <a:xfrm>
                      <a:off x="0" y="0"/>
                      <a:ext cx="3042920" cy="1600200"/>
                    </a:xfrm>
                    <a:prstGeom prst="rect">
                      <a:avLst/>
                    </a:prstGeom>
                    <a:ln>
                      <a:noFill/>
                    </a:ln>
                    <a:extLst>
                      <a:ext uri="{53640926-AAD7-44D8-BBD7-CCE9431645EC}">
                        <a14:shadowObscured xmlns:a14="http://schemas.microsoft.com/office/drawing/2010/main"/>
                      </a:ext>
                    </a:extLst>
                  </pic:spPr>
                </pic:pic>
              </a:graphicData>
            </a:graphic>
          </wp:inline>
        </w:drawing>
      </w:r>
    </w:p>
    <w:p w:rsidR="00DE066E" w:rsidRPr="00DD78E1" w:rsidRDefault="007D2260" w:rsidP="00DE066E">
      <w:pPr>
        <w:ind w:hanging="90"/>
        <w:jc w:val="center"/>
      </w:pPr>
      <w:r>
        <w:t>Рис. 4.10</w:t>
      </w:r>
      <w:r w:rsidR="00DE066E">
        <w:t>.</w:t>
      </w:r>
    </w:p>
    <w:p w:rsidR="00DE066E" w:rsidRPr="00F21977" w:rsidRDefault="00DE066E" w:rsidP="00DE066E">
      <w:pPr>
        <w:ind w:firstLine="0"/>
        <w:rPr>
          <w:lang w:val="en-US"/>
        </w:rPr>
      </w:pPr>
      <w:r>
        <w:rPr>
          <w:noProof/>
          <w:lang w:val="en-US"/>
        </w:rPr>
        <w:lastRenderedPageBreak/>
        <w:drawing>
          <wp:inline distT="0" distB="0" distL="0" distR="0" wp14:anchorId="4E92B627" wp14:editId="1CEF1A48">
            <wp:extent cx="3042920" cy="1621790"/>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1</w:t>
      </w:r>
      <w:r w:rsidR="007D2260">
        <w:t>1.</w:t>
      </w:r>
    </w:p>
    <w:p w:rsidR="005306A3" w:rsidRDefault="00F37A59" w:rsidP="0010028C">
      <w:r>
        <w:lastRenderedPageBreak/>
        <w:t>Після цього з’являється додаткова перевірка інформації та якщо метод реєстрації онлайн з’являється форма для заповнення кредитної картки(рис</w:t>
      </w:r>
      <w:r w:rsidR="007D2260">
        <w:t>. 5.13</w:t>
      </w:r>
      <w:r w:rsidR="00DE066E">
        <w:t>.</w:t>
      </w:r>
      <w:r>
        <w:t>), якщо метод реєстрації</w:t>
      </w:r>
      <w:r w:rsidR="00CB4F15">
        <w:t xml:space="preserve"> в аеропорті</w:t>
      </w:r>
      <w:r>
        <w:t xml:space="preserve"> то кнопка «</w:t>
      </w:r>
      <w:r w:rsidR="00CB4F15">
        <w:t>Забронювати</w:t>
      </w:r>
      <w:r>
        <w:t>»</w:t>
      </w:r>
      <w:r w:rsidR="00CB4F15">
        <w:t>.</w:t>
      </w:r>
      <w:r>
        <w:t xml:space="preserve"> </w:t>
      </w:r>
      <w:r w:rsidR="00724A03">
        <w:t>Натиснувши на кнопку «Оплати»</w:t>
      </w:r>
      <w:r w:rsidR="00724A03">
        <w:rPr>
          <w:lang w:val="en-US"/>
        </w:rPr>
        <w:t>/</w:t>
      </w:r>
      <w:r w:rsidR="00724A03" w:rsidRPr="00724A03">
        <w:t xml:space="preserve"> </w:t>
      </w:r>
      <w:r w:rsidR="00724A03">
        <w:t>«Забронювати» з’ятвиться повідомлення про те що операцію здійснено успішно(або не успішно) і ваше замовлення з’явиться у списку замовлень яке можна переглянути на сторнці детальної інформації про замовлення.</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CB4F15" w:rsidP="00DE066E">
      <w:pPr>
        <w:tabs>
          <w:tab w:val="left" w:pos="0"/>
        </w:tabs>
        <w:ind w:firstLine="0"/>
        <w:rPr>
          <w:lang w:val="en-US"/>
        </w:rPr>
      </w:pPr>
      <w:r>
        <w:rPr>
          <w:noProof/>
          <w:lang w:val="en-US"/>
        </w:rPr>
        <w:lastRenderedPageBreak/>
        <w:drawing>
          <wp:inline distT="0" distB="0" distL="0" distR="0" wp14:anchorId="50EA845E" wp14:editId="4719ABD1">
            <wp:extent cx="3042920" cy="1621790"/>
            <wp:effectExtent l="0" t="0" r="508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42920" cy="1621790"/>
                    </a:xfrm>
                    <a:prstGeom prst="rect">
                      <a:avLst/>
                    </a:prstGeom>
                  </pic:spPr>
                </pic:pic>
              </a:graphicData>
            </a:graphic>
          </wp:inline>
        </w:drawing>
      </w:r>
    </w:p>
    <w:p w:rsidR="00DE066E" w:rsidRPr="00DD78E1" w:rsidRDefault="006864B0" w:rsidP="00DE066E">
      <w:pPr>
        <w:ind w:hanging="90"/>
        <w:jc w:val="center"/>
      </w:pPr>
      <w:r>
        <w:t>Рис. 4.12</w:t>
      </w:r>
      <w:r w:rsidR="00DE066E">
        <w:t>.</w:t>
      </w:r>
    </w:p>
    <w:p w:rsidR="00DE066E" w:rsidRPr="00F21977" w:rsidRDefault="00CB4F15" w:rsidP="00DE066E">
      <w:pPr>
        <w:ind w:firstLine="0"/>
        <w:rPr>
          <w:lang w:val="en-US"/>
        </w:rPr>
      </w:pPr>
      <w:r>
        <w:rPr>
          <w:noProof/>
          <w:lang w:val="en-US"/>
        </w:rPr>
        <w:lastRenderedPageBreak/>
        <w:drawing>
          <wp:inline distT="0" distB="0" distL="0" distR="0" wp14:anchorId="5FB18078" wp14:editId="54B281A5">
            <wp:extent cx="3042920" cy="1621790"/>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1</w:t>
      </w:r>
      <w:r w:rsidR="006864B0">
        <w:t>3</w:t>
      </w:r>
      <w:r w:rsidR="007D2260">
        <w:t>.</w:t>
      </w:r>
    </w:p>
    <w:p w:rsidR="00724A03" w:rsidRDefault="00724A03" w:rsidP="00724A03">
      <w:r>
        <w:lastRenderedPageBreak/>
        <w:t>Список рейсів перейшовши на цю сторінку, натиснувши на відповідне посилання у панелі навігації з’являється список усіх можливих рейсів(рис</w:t>
      </w:r>
      <w:r w:rsidR="00CB4F15">
        <w:t>. 5.1</w:t>
      </w:r>
      <w:r w:rsidR="006864B0">
        <w:t>4</w:t>
      </w:r>
      <w:r w:rsidR="00DE066E">
        <w:t>.</w:t>
      </w:r>
      <w:r>
        <w:t xml:space="preserve">). У цьому списку присутня </w:t>
      </w:r>
      <w:r>
        <w:rPr>
          <w:lang w:val="en-US"/>
        </w:rPr>
        <w:t>pagination</w:t>
      </w:r>
      <w:r w:rsidR="00DE066E">
        <w:t>,</w:t>
      </w:r>
      <w:r>
        <w:rPr>
          <w:lang w:val="en-US"/>
        </w:rPr>
        <w:t xml:space="preserve"> </w:t>
      </w:r>
      <w:r>
        <w:t>щоб обмежити кількість ітерацій на сторінці, а також можна застосувати фільтри</w:t>
      </w:r>
      <w:r w:rsidR="007D2260">
        <w:t xml:space="preserve"> </w:t>
      </w:r>
      <w:r>
        <w:t>та пошук(рис</w:t>
      </w:r>
      <w:r w:rsidR="007D2260">
        <w:t>. 5.1</w:t>
      </w:r>
      <w:r w:rsidR="006864B0">
        <w:t>5</w:t>
      </w:r>
      <w:r w:rsidR="00DE066E">
        <w:t>.</w:t>
      </w:r>
      <w:r>
        <w:t>)</w:t>
      </w:r>
      <w:r>
        <w:rPr>
          <w:lang w:val="en-US"/>
        </w:rPr>
        <w:t>.</w:t>
      </w:r>
      <w:r>
        <w:t xml:space="preserve"> </w:t>
      </w:r>
    </w:p>
    <w:p w:rsidR="00CB4F15" w:rsidRDefault="00CB4F15" w:rsidP="00CB4F15">
      <w:pPr>
        <w:tabs>
          <w:tab w:val="left" w:pos="0"/>
        </w:tabs>
        <w:ind w:firstLine="0"/>
        <w:rPr>
          <w:lang w:val="en-US"/>
        </w:rPr>
        <w:sectPr w:rsidR="00CB4F15" w:rsidSect="006618FF">
          <w:type w:val="continuous"/>
          <w:pgSz w:w="11906" w:h="16838"/>
          <w:pgMar w:top="1134" w:right="851" w:bottom="1134" w:left="1418" w:header="708" w:footer="708" w:gutter="0"/>
          <w:cols w:space="708"/>
          <w:titlePg/>
          <w:docGrid w:linePitch="360"/>
        </w:sectPr>
      </w:pPr>
    </w:p>
    <w:p w:rsidR="00CB4F15" w:rsidRDefault="007D2260" w:rsidP="00CB4F15">
      <w:pPr>
        <w:tabs>
          <w:tab w:val="left" w:pos="0"/>
        </w:tabs>
        <w:ind w:firstLine="0"/>
        <w:rPr>
          <w:lang w:val="en-US"/>
        </w:rPr>
      </w:pPr>
      <w:r>
        <w:rPr>
          <w:noProof/>
          <w:lang w:val="en-US"/>
        </w:rPr>
        <w:lastRenderedPageBreak/>
        <w:drawing>
          <wp:inline distT="0" distB="0" distL="0" distR="0" wp14:anchorId="65D9F83D" wp14:editId="78F01411">
            <wp:extent cx="3042920" cy="1621790"/>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42920" cy="1621790"/>
                    </a:xfrm>
                    <a:prstGeom prst="rect">
                      <a:avLst/>
                    </a:prstGeom>
                  </pic:spPr>
                </pic:pic>
              </a:graphicData>
            </a:graphic>
          </wp:inline>
        </w:drawing>
      </w:r>
    </w:p>
    <w:p w:rsidR="00CB4F15" w:rsidRPr="00DD78E1" w:rsidRDefault="007D2260" w:rsidP="00CB4F15">
      <w:pPr>
        <w:ind w:hanging="90"/>
        <w:jc w:val="center"/>
      </w:pPr>
      <w:r>
        <w:t>Рис. 4.1</w:t>
      </w:r>
      <w:r w:rsidR="006864B0">
        <w:t>4</w:t>
      </w:r>
      <w:r w:rsidR="00CB4F15">
        <w:t>.</w:t>
      </w:r>
    </w:p>
    <w:p w:rsidR="00CB4F15" w:rsidRPr="00F21977" w:rsidRDefault="007D2260" w:rsidP="00CB4F15">
      <w:pPr>
        <w:ind w:firstLine="0"/>
        <w:rPr>
          <w:lang w:val="en-US"/>
        </w:rPr>
      </w:pPr>
      <w:r>
        <w:rPr>
          <w:noProof/>
          <w:lang w:val="en-US"/>
        </w:rPr>
        <w:lastRenderedPageBreak/>
        <w:drawing>
          <wp:inline distT="0" distB="0" distL="0" distR="0" wp14:anchorId="1F84AACE" wp14:editId="07DA0EB3">
            <wp:extent cx="3042920" cy="1621790"/>
            <wp:effectExtent l="0" t="0" r="508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42920" cy="1621790"/>
                    </a:xfrm>
                    <a:prstGeom prst="rect">
                      <a:avLst/>
                    </a:prstGeom>
                  </pic:spPr>
                </pic:pic>
              </a:graphicData>
            </a:graphic>
          </wp:inline>
        </w:drawing>
      </w:r>
    </w:p>
    <w:p w:rsidR="00CB4F15" w:rsidRDefault="00CB4F15" w:rsidP="00CB4F15">
      <w:pPr>
        <w:ind w:hanging="90"/>
        <w:jc w:val="center"/>
        <w:sectPr w:rsidR="00CB4F15" w:rsidSect="00C107D0">
          <w:type w:val="continuous"/>
          <w:pgSz w:w="11906" w:h="16838"/>
          <w:pgMar w:top="1134" w:right="851" w:bottom="1134" w:left="1418" w:header="708" w:footer="708" w:gutter="0"/>
          <w:cols w:num="2" w:space="53"/>
          <w:titlePg/>
          <w:docGrid w:linePitch="360"/>
        </w:sectPr>
      </w:pPr>
      <w:r>
        <w:t>Рис. 4.1</w:t>
      </w:r>
      <w:r w:rsidR="006864B0">
        <w:t>5</w:t>
      </w:r>
      <w:r w:rsidR="007D2260">
        <w:t>.</w:t>
      </w:r>
    </w:p>
    <w:p w:rsidR="00724A03" w:rsidRDefault="00DD78E1" w:rsidP="00724A03">
      <w:r>
        <w:lastRenderedPageBreak/>
        <w:t>Можна замітити що після входу в систему зв’явилось нове посилання в верхній навігаційній панелі «Список замовлень»(рис</w:t>
      </w:r>
      <w:r w:rsidR="007D2260">
        <w:t>. 5.1</w:t>
      </w:r>
      <w:r w:rsidR="006864B0">
        <w:t>6</w:t>
      </w:r>
      <w:r w:rsidR="00DE066E">
        <w:t>.</w:t>
      </w:r>
      <w:r>
        <w:t xml:space="preserve">), </w:t>
      </w:r>
      <w:r w:rsidR="00724A03">
        <w:t xml:space="preserve">перейшовши на </w:t>
      </w:r>
      <w:r>
        <w:t>цю</w:t>
      </w:r>
      <w:r w:rsidR="00724A03">
        <w:t xml:space="preserve"> сторінку користувач може переглянути список усіх замовлень які він коли небуть робив. На цій сторінці теж присутня </w:t>
      </w:r>
      <w:r w:rsidR="00724A03" w:rsidRPr="00724A03">
        <w:t>pagination, фільтри та пошук</w:t>
      </w:r>
      <w:r w:rsidR="00724A03">
        <w:t>. Натиснувши на посилання «Детальніше» користувач переходить на сторінку з детальною інформацією про вибране замовлення.</w:t>
      </w:r>
    </w:p>
    <w:p w:rsidR="006E491F" w:rsidRDefault="00724A03" w:rsidP="00724A03">
      <w:r>
        <w:t xml:space="preserve">На сторінці </w:t>
      </w:r>
      <w:r w:rsidR="006E491F">
        <w:t xml:space="preserve">«Статус рейсу» </w:t>
      </w:r>
      <w:r>
        <w:t>користувач може переглянути статус</w:t>
      </w:r>
      <w:r w:rsidR="006E491F">
        <w:t xml:space="preserve"> рейсу за заданити параметрами.</w:t>
      </w:r>
    </w:p>
    <w:p w:rsidR="006E491F" w:rsidRDefault="006E491F" w:rsidP="00724A03">
      <w:r>
        <w:t>Окремо потрібно розказати про роль адміністратора, а саме відрізнятиметься сторінка особистого кабінету(рис</w:t>
      </w:r>
      <w:r w:rsidR="00DE066E">
        <w:t>. 5.</w:t>
      </w:r>
      <w:r w:rsidR="006864B0">
        <w:t>17</w:t>
      </w:r>
      <w:r w:rsidR="00DE066E">
        <w:t>.</w:t>
      </w:r>
      <w:r>
        <w:t>). Якщо користучав зайшов в систему з правами адміністратора, він має право переглядати та редагувати інформацію про аеропорти, рейси, статус рейсу, користувачів.</w:t>
      </w:r>
    </w:p>
    <w:p w:rsidR="007D2260" w:rsidRDefault="007D2260" w:rsidP="007D2260">
      <w:pPr>
        <w:tabs>
          <w:tab w:val="left" w:pos="0"/>
        </w:tabs>
        <w:ind w:firstLine="0"/>
        <w:rPr>
          <w:lang w:val="en-US"/>
        </w:rPr>
        <w:sectPr w:rsidR="007D2260" w:rsidSect="006618FF">
          <w:type w:val="continuous"/>
          <w:pgSz w:w="11906" w:h="16838"/>
          <w:pgMar w:top="1134" w:right="851" w:bottom="1134" w:left="1418" w:header="708" w:footer="708" w:gutter="0"/>
          <w:cols w:space="708"/>
          <w:titlePg/>
          <w:docGrid w:linePitch="360"/>
        </w:sectPr>
      </w:pPr>
    </w:p>
    <w:p w:rsidR="007D2260" w:rsidRDefault="007D2260" w:rsidP="007D2260">
      <w:pPr>
        <w:tabs>
          <w:tab w:val="left" w:pos="0"/>
        </w:tabs>
        <w:ind w:firstLine="0"/>
        <w:rPr>
          <w:lang w:val="en-US"/>
        </w:rPr>
      </w:pPr>
      <w:r>
        <w:rPr>
          <w:noProof/>
          <w:lang w:val="en-US"/>
        </w:rPr>
        <w:lastRenderedPageBreak/>
        <w:drawing>
          <wp:inline distT="0" distB="0" distL="0" distR="0" wp14:anchorId="5E366970" wp14:editId="10D3DD5F">
            <wp:extent cx="3042920" cy="1621790"/>
            <wp:effectExtent l="0" t="0" r="508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42920" cy="1621790"/>
                    </a:xfrm>
                    <a:prstGeom prst="rect">
                      <a:avLst/>
                    </a:prstGeom>
                  </pic:spPr>
                </pic:pic>
              </a:graphicData>
            </a:graphic>
          </wp:inline>
        </w:drawing>
      </w:r>
    </w:p>
    <w:p w:rsidR="007D2260" w:rsidRPr="00DD78E1" w:rsidRDefault="007D2260" w:rsidP="007D2260">
      <w:pPr>
        <w:ind w:hanging="90"/>
        <w:jc w:val="center"/>
      </w:pPr>
      <w:r>
        <w:t>Рис. 4.1</w:t>
      </w:r>
      <w:r w:rsidR="006864B0">
        <w:t>6</w:t>
      </w:r>
      <w:r>
        <w:t>.</w:t>
      </w:r>
    </w:p>
    <w:p w:rsidR="007D2260" w:rsidRPr="00F21977" w:rsidRDefault="007D2260" w:rsidP="007D2260">
      <w:pPr>
        <w:ind w:firstLine="0"/>
        <w:rPr>
          <w:lang w:val="en-US"/>
        </w:rPr>
      </w:pPr>
      <w:r>
        <w:rPr>
          <w:noProof/>
          <w:lang w:val="en-US"/>
        </w:rPr>
        <w:lastRenderedPageBreak/>
        <w:drawing>
          <wp:inline distT="0" distB="0" distL="0" distR="0" wp14:anchorId="49692AB8" wp14:editId="72BB2109">
            <wp:extent cx="3042920" cy="1621790"/>
            <wp:effectExtent l="0" t="0" r="508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2920" cy="1621790"/>
                    </a:xfrm>
                    <a:prstGeom prst="rect">
                      <a:avLst/>
                    </a:prstGeom>
                  </pic:spPr>
                </pic:pic>
              </a:graphicData>
            </a:graphic>
          </wp:inline>
        </w:drawing>
      </w:r>
    </w:p>
    <w:p w:rsidR="007D2260" w:rsidRDefault="007D2260" w:rsidP="007D2260">
      <w:pPr>
        <w:ind w:hanging="90"/>
        <w:jc w:val="center"/>
        <w:sectPr w:rsidR="007D2260" w:rsidSect="00C107D0">
          <w:type w:val="continuous"/>
          <w:pgSz w:w="11906" w:h="16838"/>
          <w:pgMar w:top="1134" w:right="851" w:bottom="1134" w:left="1418" w:header="708" w:footer="708" w:gutter="0"/>
          <w:cols w:num="2" w:space="53"/>
          <w:titlePg/>
          <w:docGrid w:linePitch="360"/>
        </w:sectPr>
      </w:pPr>
      <w:r>
        <w:t>Рис. 4.1</w:t>
      </w:r>
      <w:r w:rsidR="006864B0">
        <w:t>7</w:t>
      </w:r>
      <w:r>
        <w:t>.</w:t>
      </w:r>
    </w:p>
    <w:p w:rsidR="006B4120" w:rsidRDefault="006E491F" w:rsidP="007D2260">
      <w:pPr>
        <w:jc w:val="left"/>
      </w:pPr>
      <w:r>
        <w:lastRenderedPageBreak/>
        <w:t>Для того щоб відредагувати інформацію про аеропорт потрібно вибрати вкладку «Аеропорти», вибрати якийсь конкретний аеропорт, натиснути кнопку «Редагувати», та у відповідні поля ввести нову інформацію. Аналогічно для рейсів та користувачів. Тільки для ста</w:t>
      </w:r>
      <w:r w:rsidR="007D2260">
        <w:t>тусу рейсу</w:t>
      </w:r>
      <w:r>
        <w:t xml:space="preserve"> потрібно спочатку знайти потрібний рейс.</w:t>
      </w:r>
    </w:p>
    <w:p w:rsidR="0010028C" w:rsidRPr="003E05CC" w:rsidRDefault="0010028C" w:rsidP="0010028C">
      <w:pPr>
        <w:pStyle w:val="Heading2"/>
        <w:ind w:firstLine="0"/>
        <w:jc w:val="center"/>
      </w:pPr>
      <w:bookmarkStart w:id="90" w:name="_Toc389745066"/>
      <w:bookmarkStart w:id="91" w:name="_Toc483353108"/>
      <w:r w:rsidRPr="003E05CC">
        <w:lastRenderedPageBreak/>
        <w:t>4.3. Тестування програмного продукту</w:t>
      </w:r>
      <w:bookmarkEnd w:id="90"/>
      <w:bookmarkEnd w:id="91"/>
    </w:p>
    <w:p w:rsidR="0010028C" w:rsidRPr="003E05CC" w:rsidRDefault="0010028C" w:rsidP="0010028C">
      <w:pPr>
        <w:rPr>
          <w:b/>
        </w:rPr>
      </w:pPr>
      <w:r w:rsidRPr="003E05CC">
        <w:rPr>
          <w:b/>
        </w:rPr>
        <w:t xml:space="preserve">4.3.1. Вступ. </w:t>
      </w:r>
    </w:p>
    <w:p w:rsidR="0010028C" w:rsidRPr="003E05CC" w:rsidRDefault="00B676DA" w:rsidP="00B676DA">
      <w:r>
        <w:t>Тестування</w:t>
      </w:r>
      <w:r w:rsidR="009D197C">
        <w:t xml:space="preserve"> програмного забезпеченн</w:t>
      </w:r>
      <w:r>
        <w:t xml:space="preserve"> – це </w:t>
      </w:r>
      <w:r w:rsidR="009D197C">
        <w:t xml:space="preserve">перевірка роботи програмного продукту за </w:t>
      </w:r>
      <w:r>
        <w:t>вказаними вимогами</w:t>
      </w:r>
      <w:r w:rsidR="009D197C" w:rsidRPr="009D197C">
        <w:t xml:space="preserve">, </w:t>
      </w:r>
      <w:r w:rsidR="009D197C">
        <w:t>є важливим етапом у розробці програмного забезпечення</w:t>
      </w:r>
      <w:r>
        <w:t>.</w:t>
      </w:r>
      <w:r w:rsidR="0057343A">
        <w:t xml:space="preserve"> </w:t>
      </w:r>
      <w:r>
        <w:t>Отже, в</w:t>
      </w:r>
      <w:r w:rsidR="0010028C" w:rsidRPr="003E05CC">
        <w:t xml:space="preserve"> цьому розділі </w:t>
      </w:r>
      <w:r>
        <w:t xml:space="preserve">проведено тестування програмного забезпечення та </w:t>
      </w:r>
      <w:r w:rsidR="0010028C" w:rsidRPr="003E05CC">
        <w:t xml:space="preserve">наведені результати тестування </w:t>
      </w:r>
      <w:r w:rsidR="0072309E">
        <w:t>веб сервісу для моніторингу та планування пасажирських аіарейсів для авіакомпанії</w:t>
      </w:r>
      <w:r w:rsidR="0010028C" w:rsidRPr="003E05CC">
        <w:t xml:space="preserve">. </w:t>
      </w:r>
      <w:r w:rsidR="0072309E">
        <w:t>Проведено функціональне тестування веб сервісу.</w:t>
      </w:r>
    </w:p>
    <w:p w:rsidR="0010028C" w:rsidRPr="003E05CC" w:rsidRDefault="0072309E" w:rsidP="0010028C">
      <w:pPr>
        <w:rPr>
          <w:b/>
        </w:rPr>
      </w:pPr>
      <w:r>
        <w:rPr>
          <w:b/>
        </w:rPr>
        <w:t>4.3.2</w:t>
      </w:r>
      <w:r w:rsidR="0010028C" w:rsidRPr="003E05CC">
        <w:rPr>
          <w:b/>
        </w:rPr>
        <w:t>. Функціональне тестування</w:t>
      </w:r>
    </w:p>
    <w:p w:rsidR="006E2F20" w:rsidRDefault="006E2F20" w:rsidP="0010028C">
      <w:r>
        <w:t>Функціональне тестування проводиться для тестування функціональності та поведінки програмного забезпечення відповідно до поставлених вимог.</w:t>
      </w:r>
    </w:p>
    <w:p w:rsidR="009D197C" w:rsidRDefault="0010028C" w:rsidP="0010028C">
      <w:r w:rsidRPr="003E05CC">
        <w:t xml:space="preserve">Під час функціонального тестування </w:t>
      </w:r>
      <w:r w:rsidR="009D197C">
        <w:t xml:space="preserve">було </w:t>
      </w:r>
      <w:r w:rsidR="006E2F20">
        <w:t>реалізовано</w:t>
      </w:r>
      <w:r w:rsidR="009D197C">
        <w:t xml:space="preserve"> 8 тестових випадків, які покривають увесь функціонал проекту. </w:t>
      </w:r>
    </w:p>
    <w:p w:rsidR="006E2F20" w:rsidRDefault="00A13488" w:rsidP="0010028C">
      <w:r>
        <w:t xml:space="preserve">Список тестових випадків: </w:t>
      </w:r>
    </w:p>
    <w:p w:rsidR="00A13488" w:rsidRDefault="00A13488" w:rsidP="00A13488">
      <w:pPr>
        <w:pStyle w:val="ListParagraph"/>
        <w:numPr>
          <w:ilvl w:val="0"/>
          <w:numId w:val="46"/>
        </w:numPr>
      </w:pPr>
      <w:r>
        <w:t>Пошук авіарейсів</w:t>
      </w:r>
    </w:p>
    <w:p w:rsidR="00A13488" w:rsidRDefault="00A13488" w:rsidP="00A13488">
      <w:pPr>
        <w:pStyle w:val="ListParagraph"/>
        <w:numPr>
          <w:ilvl w:val="0"/>
          <w:numId w:val="46"/>
        </w:numPr>
      </w:pPr>
      <w:r>
        <w:t>Перегляд детальної інформації про рейс</w:t>
      </w:r>
    </w:p>
    <w:p w:rsidR="00A13488" w:rsidRDefault="00A13488" w:rsidP="00A13488">
      <w:pPr>
        <w:pStyle w:val="ListParagraph"/>
        <w:numPr>
          <w:ilvl w:val="0"/>
          <w:numId w:val="46"/>
        </w:numPr>
      </w:pPr>
      <w:r>
        <w:t>Реєстрація в системі</w:t>
      </w:r>
    </w:p>
    <w:p w:rsidR="00A13488" w:rsidRDefault="00A13488" w:rsidP="00A13488">
      <w:pPr>
        <w:pStyle w:val="ListParagraph"/>
        <w:numPr>
          <w:ilvl w:val="0"/>
          <w:numId w:val="46"/>
        </w:numPr>
      </w:pPr>
      <w:r>
        <w:t>Замовлення квитків</w:t>
      </w:r>
    </w:p>
    <w:p w:rsidR="00A13488" w:rsidRDefault="00A13488" w:rsidP="00A13488">
      <w:pPr>
        <w:pStyle w:val="ListParagraph"/>
        <w:numPr>
          <w:ilvl w:val="0"/>
          <w:numId w:val="46"/>
        </w:numPr>
      </w:pPr>
      <w:r>
        <w:t>Перегляд списку авіарейсів, пошук та фільрування</w:t>
      </w:r>
    </w:p>
    <w:p w:rsidR="00A13488" w:rsidRDefault="00A13488" w:rsidP="00A13488">
      <w:pPr>
        <w:pStyle w:val="ListParagraph"/>
        <w:numPr>
          <w:ilvl w:val="0"/>
          <w:numId w:val="46"/>
        </w:numPr>
      </w:pPr>
      <w:r>
        <w:t>Статус рейсу за вибраними параметрами</w:t>
      </w:r>
    </w:p>
    <w:p w:rsidR="00A13488" w:rsidRDefault="00A13488" w:rsidP="00A13488">
      <w:pPr>
        <w:pStyle w:val="ListParagraph"/>
        <w:numPr>
          <w:ilvl w:val="0"/>
          <w:numId w:val="46"/>
        </w:numPr>
      </w:pPr>
      <w:r>
        <w:t>Перегляд списку замовлень та детальної інформації про замовлення</w:t>
      </w:r>
    </w:p>
    <w:p w:rsidR="00A13488" w:rsidRDefault="00A13488" w:rsidP="00A13488">
      <w:pPr>
        <w:pStyle w:val="ListParagraph"/>
        <w:numPr>
          <w:ilvl w:val="0"/>
          <w:numId w:val="46"/>
        </w:numPr>
      </w:pPr>
      <w:r>
        <w:t>Редагування даних в особистому кабінеті</w:t>
      </w:r>
    </w:p>
    <w:p w:rsidR="0010028C" w:rsidRPr="003E05CC" w:rsidRDefault="0010028C" w:rsidP="0010028C">
      <w:r w:rsidRPr="003E05CC">
        <w:t>Звіт по функціональному</w:t>
      </w:r>
      <w:r w:rsidR="009D197C">
        <w:t xml:space="preserve"> тестуванню наведено в додатку Б</w:t>
      </w:r>
      <w:r w:rsidRPr="003E05CC">
        <w:t>.</w:t>
      </w:r>
    </w:p>
    <w:p w:rsidR="0010028C" w:rsidRPr="003E05CC" w:rsidRDefault="0010028C" w:rsidP="0010028C">
      <w:pPr>
        <w:tabs>
          <w:tab w:val="left" w:pos="6946"/>
        </w:tabs>
        <w:autoSpaceDE w:val="0"/>
        <w:autoSpaceDN w:val="0"/>
        <w:adjustRightInd w:val="0"/>
        <w:ind w:firstLine="567"/>
        <w:jc w:val="right"/>
      </w:pPr>
      <w:r w:rsidRPr="003E05CC">
        <w:t xml:space="preserve">Таблиця 4.1 </w:t>
      </w:r>
    </w:p>
    <w:p w:rsidR="0010028C" w:rsidRDefault="0010028C" w:rsidP="0010028C">
      <w:pPr>
        <w:tabs>
          <w:tab w:val="left" w:pos="6946"/>
        </w:tabs>
        <w:autoSpaceDE w:val="0"/>
        <w:autoSpaceDN w:val="0"/>
        <w:adjustRightInd w:val="0"/>
        <w:ind w:firstLine="567"/>
        <w:jc w:val="right"/>
      </w:pPr>
      <w:r w:rsidRPr="003E05CC">
        <w:t>Розподіл варіантів використання для функціонального тестування</w:t>
      </w:r>
    </w:p>
    <w:tbl>
      <w:tblPr>
        <w:tblW w:w="0" w:type="auto"/>
        <w:jc w:val="center"/>
        <w:tblLook w:val="0000" w:firstRow="0" w:lastRow="0" w:firstColumn="0" w:lastColumn="0" w:noHBand="0" w:noVBand="0"/>
      </w:tblPr>
      <w:tblGrid>
        <w:gridCol w:w="7920"/>
        <w:gridCol w:w="1707"/>
      </w:tblGrid>
      <w:tr w:rsidR="0010028C" w:rsidRPr="003E05CC" w:rsidTr="00F17950">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0028C" w:rsidRPr="009D197C" w:rsidRDefault="0010028C" w:rsidP="006618FF">
            <w:pPr>
              <w:ind w:firstLine="0"/>
              <w:rPr>
                <w:b/>
                <w:bCs/>
              </w:rPr>
            </w:pPr>
            <w:r w:rsidRPr="009D197C">
              <w:rPr>
                <w:b/>
                <w:bCs/>
              </w:rPr>
              <w:t>Варіанти використання</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rsidR="0010028C" w:rsidRPr="009D197C" w:rsidRDefault="0010028C" w:rsidP="006618FF">
            <w:pPr>
              <w:ind w:firstLine="0"/>
              <w:jc w:val="center"/>
              <w:rPr>
                <w:b/>
                <w:bCs/>
              </w:rPr>
            </w:pPr>
            <w:r w:rsidRPr="009D197C">
              <w:rPr>
                <w:b/>
                <w:bCs/>
              </w:rPr>
              <w:t>Тестові дані</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ошук авіарейсів</w:t>
            </w:r>
          </w:p>
        </w:tc>
        <w:tc>
          <w:tcPr>
            <w:tcW w:w="0" w:type="auto"/>
            <w:tcBorders>
              <w:top w:val="nil"/>
              <w:left w:val="nil"/>
              <w:bottom w:val="single" w:sz="4" w:space="0" w:color="auto"/>
              <w:right w:val="single" w:sz="4" w:space="0" w:color="auto"/>
            </w:tcBorders>
            <w:shd w:val="clear" w:color="auto" w:fill="auto"/>
            <w:noWrap/>
            <w:vAlign w:val="center"/>
          </w:tcPr>
          <w:p w:rsidR="0010028C" w:rsidRPr="006E2F20" w:rsidRDefault="006E2F20" w:rsidP="006618FF">
            <w:pPr>
              <w:ind w:firstLine="0"/>
              <w:jc w:val="center"/>
              <w:rPr>
                <w:lang w:val="en-US"/>
              </w:rPr>
            </w:pPr>
            <w:r>
              <w:rPr>
                <w:lang w:val="en-US"/>
              </w:rPr>
              <w:t>4</w:t>
            </w:r>
          </w:p>
        </w:tc>
      </w:tr>
      <w:tr w:rsidR="0010028C"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9D197C" w:rsidRDefault="009D197C" w:rsidP="006618FF">
            <w:pPr>
              <w:ind w:firstLine="0"/>
            </w:pPr>
            <w:r>
              <w:t>Перегляд детальної інформації про рейс</w:t>
            </w:r>
          </w:p>
        </w:tc>
        <w:tc>
          <w:tcPr>
            <w:tcW w:w="0" w:type="auto"/>
            <w:tcBorders>
              <w:top w:val="nil"/>
              <w:left w:val="nil"/>
              <w:bottom w:val="single" w:sz="4" w:space="0" w:color="auto"/>
              <w:right w:val="single" w:sz="4" w:space="0" w:color="auto"/>
            </w:tcBorders>
            <w:shd w:val="clear" w:color="auto" w:fill="auto"/>
            <w:noWrap/>
            <w:vAlign w:val="center"/>
          </w:tcPr>
          <w:p w:rsidR="0010028C" w:rsidRPr="009D197C" w:rsidRDefault="006E2F20" w:rsidP="006618FF">
            <w:pPr>
              <w:ind w:firstLine="0"/>
              <w:jc w:val="center"/>
            </w:pPr>
            <w:r>
              <w:t>4</w:t>
            </w:r>
          </w:p>
        </w:tc>
      </w:tr>
      <w:tr w:rsidR="00A13488" w:rsidRPr="00475E92" w:rsidTr="00834051">
        <w:tblPrEx>
          <w:jc w:val="left"/>
          <w:tblLook w:val="01E0" w:firstRow="1" w:lastRow="1" w:firstColumn="1" w:lastColumn="1" w:noHBand="0" w:noVBand="0"/>
        </w:tblPrEx>
        <w:tc>
          <w:tcPr>
            <w:tcW w:w="9627" w:type="dxa"/>
            <w:gridSpan w:val="2"/>
          </w:tcPr>
          <w:p w:rsidR="00A13488" w:rsidRPr="00475E92" w:rsidRDefault="00A13488" w:rsidP="00834051">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5</w:t>
            </w:r>
          </w:p>
        </w:tc>
      </w:tr>
      <w:tr w:rsidR="00A13488" w:rsidRPr="003E05CC" w:rsidTr="00A13488">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Реєстрація в системі</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5</w:t>
            </w:r>
          </w:p>
        </w:tc>
      </w:tr>
      <w:tr w:rsidR="00A13488" w:rsidRPr="003E05CC" w:rsidTr="00A13488">
        <w:trPr>
          <w:trHeight w:val="315"/>
          <w:jc w:val="center"/>
        </w:trPr>
        <w:tc>
          <w:tcPr>
            <w:tcW w:w="0" w:type="auto"/>
            <w:tcBorders>
              <w:left w:val="single" w:sz="4" w:space="0" w:color="auto"/>
              <w:bottom w:val="single" w:sz="4" w:space="0" w:color="auto"/>
              <w:right w:val="single" w:sz="4" w:space="0" w:color="auto"/>
            </w:tcBorders>
            <w:shd w:val="clear" w:color="auto" w:fill="auto"/>
          </w:tcPr>
          <w:p w:rsidR="00A13488" w:rsidRDefault="00A13488" w:rsidP="00A13488">
            <w:pPr>
              <w:ind w:firstLine="0"/>
            </w:pPr>
            <w:r>
              <w:t>Замовлення квитків</w:t>
            </w:r>
          </w:p>
        </w:tc>
        <w:tc>
          <w:tcPr>
            <w:tcW w:w="0" w:type="auto"/>
            <w:tcBorders>
              <w:left w:val="nil"/>
              <w:bottom w:val="single" w:sz="4" w:space="0" w:color="auto"/>
              <w:right w:val="single" w:sz="4" w:space="0" w:color="auto"/>
            </w:tcBorders>
            <w:shd w:val="clear" w:color="auto" w:fill="auto"/>
            <w:noWrap/>
            <w:vAlign w:val="center"/>
          </w:tcPr>
          <w:p w:rsidR="00A13488" w:rsidRDefault="00A13488" w:rsidP="00A13488">
            <w:pPr>
              <w:ind w:firstLine="0"/>
              <w:jc w:val="center"/>
            </w:pPr>
            <w:r>
              <w:t>1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Перегляд списку авіарейсів, пошук та фільрува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3</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t>Статус рейсу за вибраними параметрами</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Перегляд списку замовлень та детальної інформації про замовлення</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2</w:t>
            </w:r>
          </w:p>
        </w:tc>
      </w:tr>
      <w:tr w:rsidR="00A13488" w:rsidRPr="003E05CC" w:rsidTr="00A13488">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A13488" w:rsidRPr="009D197C" w:rsidRDefault="00A13488" w:rsidP="00A13488">
            <w:pPr>
              <w:ind w:firstLine="0"/>
            </w:pPr>
            <w:r w:rsidRPr="00C26037">
              <w:t>Редагування даних в особистому кабінеті</w:t>
            </w:r>
          </w:p>
        </w:tc>
        <w:tc>
          <w:tcPr>
            <w:tcW w:w="0" w:type="auto"/>
            <w:tcBorders>
              <w:top w:val="nil"/>
              <w:left w:val="nil"/>
              <w:bottom w:val="single" w:sz="4" w:space="0" w:color="auto"/>
              <w:right w:val="single" w:sz="4" w:space="0" w:color="auto"/>
            </w:tcBorders>
            <w:shd w:val="clear" w:color="auto" w:fill="auto"/>
            <w:noWrap/>
            <w:vAlign w:val="center"/>
          </w:tcPr>
          <w:p w:rsidR="00A13488" w:rsidRPr="009D197C" w:rsidRDefault="00A13488" w:rsidP="00A13488">
            <w:pPr>
              <w:ind w:firstLine="0"/>
              <w:jc w:val="center"/>
            </w:pPr>
            <w:r>
              <w:t>8</w:t>
            </w:r>
          </w:p>
        </w:tc>
      </w:tr>
      <w:tr w:rsidR="00A13488" w:rsidRPr="003E05CC" w:rsidTr="00A13488">
        <w:trPr>
          <w:trHeight w:val="320"/>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A13488" w:rsidRPr="009D197C" w:rsidRDefault="00A13488" w:rsidP="00A13488">
            <w:pPr>
              <w:ind w:firstLine="0"/>
              <w:rPr>
                <w:b/>
                <w:bCs/>
              </w:rPr>
            </w:pPr>
            <w:r w:rsidRPr="009D197C">
              <w:rPr>
                <w:b/>
                <w:bCs/>
              </w:rPr>
              <w:t>Загалом</w:t>
            </w:r>
          </w:p>
        </w:tc>
        <w:tc>
          <w:tcPr>
            <w:tcW w:w="0" w:type="auto"/>
            <w:tcBorders>
              <w:top w:val="single" w:sz="4" w:space="0" w:color="auto"/>
              <w:left w:val="nil"/>
              <w:bottom w:val="single" w:sz="4" w:space="0" w:color="auto"/>
              <w:right w:val="single" w:sz="4" w:space="0" w:color="auto"/>
            </w:tcBorders>
            <w:shd w:val="clear" w:color="auto" w:fill="CCCCCC"/>
            <w:vAlign w:val="center"/>
          </w:tcPr>
          <w:p w:rsidR="00A13488" w:rsidRPr="009D197C" w:rsidRDefault="00A13488" w:rsidP="00A13488">
            <w:pPr>
              <w:ind w:firstLine="0"/>
              <w:jc w:val="center"/>
              <w:rPr>
                <w:b/>
                <w:bCs/>
              </w:rPr>
            </w:pPr>
            <w:r>
              <w:rPr>
                <w:b/>
                <w:bCs/>
              </w:rPr>
              <w:t>40</w:t>
            </w:r>
          </w:p>
        </w:tc>
      </w:tr>
    </w:tbl>
    <w:p w:rsidR="0010028C" w:rsidRPr="003E05CC" w:rsidRDefault="0010028C" w:rsidP="0010028C"/>
    <w:p w:rsidR="0010028C" w:rsidRPr="003E05CC" w:rsidRDefault="0010028C" w:rsidP="0010028C">
      <w:r w:rsidRPr="003E05CC">
        <w:t>Всі тестові випадки пройшли успішно, тому функціональне тестування вважається успішним.</w:t>
      </w:r>
    </w:p>
    <w:p w:rsidR="0010028C" w:rsidRPr="003E05CC" w:rsidRDefault="0010028C" w:rsidP="00B676DA">
      <w:pPr>
        <w:ind w:firstLine="0"/>
      </w:pPr>
    </w:p>
    <w:p w:rsidR="0010028C" w:rsidRDefault="0010028C" w:rsidP="0010028C">
      <w:pPr>
        <w:pStyle w:val="Heading2"/>
        <w:ind w:firstLine="0"/>
        <w:jc w:val="center"/>
      </w:pPr>
      <w:bookmarkStart w:id="92" w:name="_Toc483353109"/>
      <w:r>
        <w:t>4.4</w:t>
      </w:r>
      <w:r w:rsidRPr="003E05CC">
        <w:t xml:space="preserve">. </w:t>
      </w:r>
      <w:r>
        <w:t>Висновок</w:t>
      </w:r>
      <w:bookmarkEnd w:id="92"/>
    </w:p>
    <w:p w:rsidR="0010028C" w:rsidRPr="00235E97" w:rsidRDefault="00A13488" w:rsidP="0010028C">
      <w:r>
        <w:t xml:space="preserve">У цьому розділі було описано реалізацію та тестування програмного забезпечення для моніторингу та планування пасажирських авіаперевезень. Було </w:t>
      </w:r>
      <w:r w:rsidR="00F17950">
        <w:t xml:space="preserve">детально </w:t>
      </w:r>
      <w:r>
        <w:t xml:space="preserve">описано розробку проекту на клієнтській та серверній частих, </w:t>
      </w:r>
      <w:r w:rsidR="00F17950">
        <w:t>із наведеними прикладами коду та графічними знімками. Здійснено опис роботи з програмним продуктом, та проведено функціональне тестування, яке було успішно пройдене.</w:t>
      </w:r>
    </w:p>
    <w:p w:rsidR="0010028C" w:rsidRPr="003E05CC" w:rsidRDefault="0010028C" w:rsidP="0010028C">
      <w:pPr>
        <w:ind w:firstLine="0"/>
      </w:pPr>
    </w:p>
    <w:p w:rsidR="0010028C" w:rsidRPr="003E05CC" w:rsidRDefault="0010028C" w:rsidP="0010028C">
      <w:pPr>
        <w:pStyle w:val="Heading1"/>
        <w:spacing w:before="0"/>
        <w:ind w:firstLine="0"/>
      </w:pPr>
      <w:bookmarkStart w:id="93" w:name="_Toc483353110"/>
      <w:r w:rsidRPr="003E05CC">
        <w:lastRenderedPageBreak/>
        <w:t>РОЗДІЛ 5. ЕКОНОМІЧНА ЧАСТИНА</w:t>
      </w:r>
      <w:bookmarkEnd w:id="93"/>
    </w:p>
    <w:p w:rsidR="0010028C" w:rsidRPr="003E05CC" w:rsidRDefault="0010028C" w:rsidP="0010028C">
      <w:pPr>
        <w:pStyle w:val="Heading2"/>
        <w:ind w:firstLine="0"/>
        <w:jc w:val="center"/>
      </w:pPr>
      <w:bookmarkStart w:id="94" w:name="_Toc358245201"/>
      <w:bookmarkStart w:id="95" w:name="_Toc358721891"/>
      <w:bookmarkStart w:id="96" w:name="_Toc450466743"/>
      <w:bookmarkStart w:id="97" w:name="_Toc483353111"/>
      <w:r w:rsidRPr="003E05CC">
        <w:t xml:space="preserve">5.1. Економічна характеристика </w:t>
      </w:r>
      <w:r w:rsidR="00704666">
        <w:t>програмного забезпечення для моніторингу та планування пасажирських авіаперевезень</w:t>
      </w:r>
      <w:bookmarkEnd w:id="94"/>
      <w:bookmarkEnd w:id="95"/>
      <w:bookmarkEnd w:id="96"/>
      <w:bookmarkEnd w:id="97"/>
    </w:p>
    <w:p w:rsidR="00704666" w:rsidRDefault="00704666" w:rsidP="00704666">
      <w:pPr>
        <w:rPr>
          <w:color w:val="000000"/>
        </w:rPr>
      </w:pPr>
      <w:bookmarkStart w:id="98" w:name="_Toc324421919"/>
      <w:bookmarkStart w:id="99" w:name="_Toc358245202"/>
      <w:bookmarkStart w:id="100" w:name="_Toc358721892"/>
      <w:bookmarkStart w:id="101" w:name="_Toc450466744"/>
      <w:r>
        <w:t xml:space="preserve">Метою даної </w:t>
      </w:r>
      <w:r w:rsidRPr="008B0207">
        <w:t>бакалаврської кваліфікаційної дипломної роботи є</w:t>
      </w:r>
      <w:r>
        <w:t xml:space="preserve"> </w:t>
      </w:r>
      <w:r w:rsidRPr="008B0207">
        <w:rPr>
          <w:color w:val="000000"/>
        </w:rPr>
        <w:t>розроб</w:t>
      </w:r>
      <w:r>
        <w:rPr>
          <w:color w:val="000000"/>
        </w:rPr>
        <w:t>лення</w:t>
      </w:r>
      <w:r w:rsidRPr="008B0207">
        <w:rPr>
          <w:color w:val="000000"/>
        </w:rPr>
        <w:t xml:space="preserve"> </w:t>
      </w:r>
      <w:r>
        <w:rPr>
          <w:color w:val="000000"/>
        </w:rPr>
        <w:t xml:space="preserve"> веб орієнтованого сервісу для моніторингу та планування пасажирських авіаперевезень з метою полегшення планування та здійснення подорожей</w:t>
      </w:r>
      <w:r w:rsidRPr="008B0207">
        <w:rPr>
          <w:color w:val="000000"/>
        </w:rPr>
        <w:t xml:space="preserve">. Ціль </w:t>
      </w:r>
      <w:r>
        <w:rPr>
          <w:color w:val="000000"/>
        </w:rPr>
        <w:t>даного сервісу</w:t>
      </w:r>
      <w:r w:rsidRPr="008B0207">
        <w:rPr>
          <w:color w:val="000000"/>
        </w:rPr>
        <w:t xml:space="preserve"> – </w:t>
      </w:r>
      <w:r>
        <w:rPr>
          <w:color w:val="000000"/>
        </w:rPr>
        <w:t>полегшити процес пошуку авіаквитків та планування подорожей</w:t>
      </w:r>
      <w:r w:rsidRPr="008B0207">
        <w:rPr>
          <w:color w:val="000000"/>
        </w:rPr>
        <w:t xml:space="preserve">. </w:t>
      </w:r>
      <w:r>
        <w:rPr>
          <w:color w:val="000000"/>
        </w:rPr>
        <w:t>Програма повинна видавати результати пошуку авіа білетів по зацікавлених напрямках, а також дає можливість відслідковувати стан певного авіарейсу.</w:t>
      </w:r>
    </w:p>
    <w:p w:rsidR="00704666" w:rsidRDefault="00704666" w:rsidP="00704666">
      <w:pPr>
        <w:pStyle w:val="NormalWeb"/>
        <w:spacing w:before="0" w:beforeAutospacing="0" w:after="0" w:afterAutospacing="0" w:line="360" w:lineRule="auto"/>
        <w:ind w:firstLine="709"/>
        <w:jc w:val="both"/>
        <w:rPr>
          <w:color w:val="000000"/>
          <w:sz w:val="28"/>
          <w:szCs w:val="28"/>
        </w:rPr>
      </w:pPr>
      <w:r>
        <w:rPr>
          <w:color w:val="000000"/>
          <w:sz w:val="28"/>
          <w:szCs w:val="28"/>
        </w:rPr>
        <w:t>Дана програма призначена як для людей, які планують власну подорож за допомогою авіаперевезень, так і для людей, яким необхідно знати статус певних рейсів для можливих зустрічей рейсів, планування поїздок тощо. Додаток пропонує велику кількість міських з</w:t>
      </w:r>
      <w:r w:rsidRPr="004C2CF7">
        <w:rPr>
          <w:color w:val="000000"/>
          <w:sz w:val="28"/>
          <w:szCs w:val="28"/>
        </w:rPr>
        <w:t>’</w:t>
      </w:r>
      <w:r>
        <w:rPr>
          <w:color w:val="000000"/>
          <w:sz w:val="28"/>
          <w:szCs w:val="28"/>
        </w:rPr>
        <w:t>єднань через авіа шляхи за різними категоріями із відповідними статусами польотів та усією необхідною інформацією щодо рейсу.</w:t>
      </w:r>
    </w:p>
    <w:p w:rsidR="00704666" w:rsidRDefault="00704666" w:rsidP="00704666">
      <w:pPr>
        <w:pStyle w:val="NormalWeb"/>
        <w:spacing w:before="0" w:beforeAutospacing="0" w:after="0" w:afterAutospacing="0" w:line="360" w:lineRule="auto"/>
        <w:ind w:firstLine="709"/>
        <w:jc w:val="both"/>
        <w:rPr>
          <w:color w:val="000000"/>
          <w:sz w:val="28"/>
          <w:szCs w:val="28"/>
        </w:rPr>
      </w:pPr>
      <w:r w:rsidRPr="008B0207">
        <w:rPr>
          <w:color w:val="000000"/>
          <w:sz w:val="28"/>
          <w:szCs w:val="28"/>
        </w:rPr>
        <w:t xml:space="preserve">Розробка даного </w:t>
      </w:r>
      <w:r>
        <w:rPr>
          <w:color w:val="000000"/>
          <w:sz w:val="28"/>
          <w:szCs w:val="28"/>
        </w:rPr>
        <w:t>веб сервісу</w:t>
      </w:r>
      <w:r w:rsidRPr="008B0207">
        <w:rPr>
          <w:color w:val="000000"/>
          <w:sz w:val="28"/>
          <w:szCs w:val="28"/>
        </w:rPr>
        <w:t xml:space="preserve"> є доцільн</w:t>
      </w:r>
      <w:r>
        <w:rPr>
          <w:color w:val="000000"/>
          <w:sz w:val="28"/>
          <w:szCs w:val="28"/>
        </w:rPr>
        <w:t>ою</w:t>
      </w:r>
      <w:r w:rsidRPr="008B0207">
        <w:rPr>
          <w:color w:val="000000"/>
          <w:sz w:val="28"/>
          <w:szCs w:val="28"/>
        </w:rPr>
        <w:t>, з економічної точки зору. Є програми аналоги, які м</w:t>
      </w:r>
      <w:r>
        <w:rPr>
          <w:color w:val="000000"/>
          <w:sz w:val="28"/>
          <w:szCs w:val="28"/>
        </w:rPr>
        <w:t>ають</w:t>
      </w:r>
      <w:r w:rsidRPr="008B0207">
        <w:rPr>
          <w:color w:val="000000"/>
          <w:sz w:val="28"/>
          <w:szCs w:val="28"/>
        </w:rPr>
        <w:t xml:space="preserve"> </w:t>
      </w:r>
      <w:r>
        <w:rPr>
          <w:color w:val="000000"/>
          <w:sz w:val="28"/>
          <w:szCs w:val="28"/>
        </w:rPr>
        <w:t>можливість пошуку та підбору авіаквитків інколи навіть з можливістю онлайн покупки та майбутнього відправлення квитка на скриньку електронної пошти, проте цей процес є часто досить складним та незрозумілим для користувача, який користується таким сервісом вперше, що заставляє надавати перевагу авіакасам та туристичним агентствам.</w:t>
      </w:r>
      <w:r w:rsidRPr="008B0207">
        <w:rPr>
          <w:color w:val="000000"/>
          <w:sz w:val="28"/>
          <w:szCs w:val="28"/>
        </w:rPr>
        <w:t xml:space="preserve"> Даний </w:t>
      </w:r>
      <w:r>
        <w:rPr>
          <w:color w:val="000000"/>
          <w:sz w:val="28"/>
          <w:szCs w:val="28"/>
        </w:rPr>
        <w:t xml:space="preserve">сервіс </w:t>
      </w:r>
      <w:r w:rsidRPr="008B0207">
        <w:rPr>
          <w:color w:val="000000"/>
          <w:sz w:val="28"/>
          <w:szCs w:val="28"/>
        </w:rPr>
        <w:t xml:space="preserve"> </w:t>
      </w:r>
      <w:r>
        <w:rPr>
          <w:color w:val="000000"/>
          <w:sz w:val="28"/>
          <w:szCs w:val="28"/>
        </w:rPr>
        <w:t>містить інформацію про понад 5</w:t>
      </w:r>
      <w:r w:rsidRPr="008B0207">
        <w:rPr>
          <w:color w:val="000000"/>
          <w:sz w:val="28"/>
          <w:szCs w:val="28"/>
        </w:rPr>
        <w:t xml:space="preserve">0 </w:t>
      </w:r>
      <w:r>
        <w:rPr>
          <w:color w:val="000000"/>
          <w:sz w:val="28"/>
          <w:szCs w:val="28"/>
        </w:rPr>
        <w:t>популярних авіа напрямків по всьому світу</w:t>
      </w:r>
      <w:r w:rsidRPr="008B0207">
        <w:rPr>
          <w:color w:val="000000"/>
          <w:sz w:val="28"/>
          <w:szCs w:val="28"/>
        </w:rPr>
        <w:t>, з</w:t>
      </w:r>
      <w:r>
        <w:rPr>
          <w:color w:val="000000"/>
          <w:sz w:val="28"/>
          <w:szCs w:val="28"/>
        </w:rPr>
        <w:t xml:space="preserve"> наступною</w:t>
      </w:r>
      <w:r w:rsidRPr="008B0207">
        <w:rPr>
          <w:color w:val="000000"/>
          <w:sz w:val="28"/>
          <w:szCs w:val="28"/>
        </w:rPr>
        <w:t xml:space="preserve"> інформацією </w:t>
      </w:r>
      <w:r>
        <w:rPr>
          <w:color w:val="000000"/>
          <w:sz w:val="28"/>
          <w:szCs w:val="28"/>
        </w:rPr>
        <w:t>про вартість квитка, тривалість польоту, дати відправлення та прибуття, статус рейсу та ін.</w:t>
      </w:r>
      <w:r w:rsidRPr="008B0207">
        <w:rPr>
          <w:color w:val="000000"/>
          <w:sz w:val="28"/>
          <w:szCs w:val="28"/>
        </w:rPr>
        <w:t>,</w:t>
      </w:r>
      <w:r>
        <w:rPr>
          <w:color w:val="000000"/>
          <w:sz w:val="28"/>
          <w:szCs w:val="28"/>
        </w:rPr>
        <w:t xml:space="preserve"> крім того використання сучасних веб технологій програмування зумовлює надзвичайно швидку роботу сервісу, а простий дизайн створює процес пошуку авіарейсу швидким та інтуїтивним.</w:t>
      </w:r>
    </w:p>
    <w:p w:rsidR="00704666" w:rsidRPr="008B0207" w:rsidRDefault="00704666" w:rsidP="00704666">
      <w:pPr>
        <w:pStyle w:val="NormalWeb"/>
        <w:spacing w:before="0" w:beforeAutospacing="0" w:after="0" w:afterAutospacing="0" w:line="360" w:lineRule="auto"/>
        <w:ind w:firstLine="709"/>
        <w:jc w:val="both"/>
        <w:rPr>
          <w:color w:val="000000"/>
          <w:sz w:val="28"/>
          <w:szCs w:val="28"/>
        </w:rPr>
      </w:pPr>
      <w:r>
        <w:rPr>
          <w:color w:val="000000"/>
          <w:sz w:val="28"/>
          <w:szCs w:val="28"/>
        </w:rPr>
        <w:lastRenderedPageBreak/>
        <w:t>Потенційним економічний результат даного є сервісу є розміщення реклами різноманітних туристичних агентств, співпраця із авіаперевізниками, що зумовить надходження грошових коштів у вигляді доходу.</w:t>
      </w:r>
    </w:p>
    <w:p w:rsidR="0010028C" w:rsidRPr="003E05CC" w:rsidRDefault="0010028C" w:rsidP="0010028C">
      <w:pPr>
        <w:pStyle w:val="Heading2"/>
        <w:ind w:firstLine="0"/>
        <w:jc w:val="center"/>
      </w:pPr>
      <w:bookmarkStart w:id="102" w:name="_Toc483353112"/>
      <w:r w:rsidRPr="003E05CC">
        <w:t xml:space="preserve">5.2. Інформаційне забезпечення та формування гіпотези щодо потреби розроблення </w:t>
      </w:r>
      <w:r w:rsidR="00704666">
        <w:t>проектного рішення</w:t>
      </w:r>
      <w:r w:rsidRPr="003E05CC">
        <w:t>.</w:t>
      </w:r>
      <w:bookmarkEnd w:id="98"/>
      <w:bookmarkEnd w:id="99"/>
      <w:bookmarkEnd w:id="100"/>
      <w:bookmarkEnd w:id="101"/>
      <w:bookmarkEnd w:id="102"/>
    </w:p>
    <w:p w:rsidR="00704666" w:rsidRPr="007A2070" w:rsidRDefault="0010028C" w:rsidP="00704666">
      <w:pPr>
        <w:ind w:firstLine="705"/>
        <w:rPr>
          <w:shd w:val="clear" w:color="auto" w:fill="FFFFFF"/>
        </w:rPr>
      </w:pPr>
      <w:r w:rsidRPr="003E05CC">
        <w:tab/>
      </w:r>
      <w:r w:rsidR="00704666" w:rsidRPr="007A2070">
        <w:rPr>
          <w:shd w:val="clear" w:color="auto" w:fill="FFFFFF"/>
        </w:rPr>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704666" w:rsidRPr="007A2070" w:rsidRDefault="00704666" w:rsidP="00704666">
      <w:pPr>
        <w:ind w:firstLine="705"/>
        <w:rPr>
          <w:shd w:val="clear" w:color="auto" w:fill="FFFFFF"/>
        </w:rPr>
      </w:pPr>
      <w:r w:rsidRPr="007A2070">
        <w:rPr>
          <w:shd w:val="clear" w:color="auto" w:fill="FFFFFF"/>
        </w:rPr>
        <w:t>Загалом подорож літаком має такі переваги:</w:t>
      </w:r>
    </w:p>
    <w:p w:rsidR="00704666" w:rsidRPr="007A2070" w:rsidRDefault="00704666" w:rsidP="00704666">
      <w:pPr>
        <w:ind w:firstLine="705"/>
        <w:rPr>
          <w:shd w:val="clear" w:color="auto" w:fill="FFFFFF"/>
        </w:rPr>
      </w:pPr>
      <w:r w:rsidRPr="007A2070">
        <w:rPr>
          <w:shd w:val="clear" w:color="auto" w:fill="FFFFFF"/>
        </w:rPr>
        <w:t>— Найважливішою перевагою подорожей повітряним транспортом є його висока швидкість пересування. Всього за кілька годин можна перетнути тисячі кілометрів і опинитися в потрібному вам місці. Особливо це зручно при обмеженому часі.</w:t>
      </w:r>
    </w:p>
    <w:p w:rsidR="00704666" w:rsidRPr="007A2070" w:rsidRDefault="00704666" w:rsidP="00704666">
      <w:pPr>
        <w:ind w:firstLine="705"/>
        <w:rPr>
          <w:shd w:val="clear" w:color="auto" w:fill="FFFFFF"/>
        </w:rPr>
      </w:pPr>
      <w:r w:rsidRPr="007A2070">
        <w:rPr>
          <w:shd w:val="clear" w:color="auto" w:fill="FFFFFF"/>
        </w:rPr>
        <w:t>— Літаки відрізняються високим сервісом. Пасажиру під час польоту надається їжа, напої. До того ж тут пропонуються всілякі способи, що дозволяють скоротати час, наприклад, подивитися фільм, ознайомитися з пресою або погортати журнал.</w:t>
      </w:r>
    </w:p>
    <w:p w:rsidR="00704666" w:rsidRPr="007A2070" w:rsidRDefault="00704666" w:rsidP="00704666">
      <w:pPr>
        <w:ind w:firstLine="705"/>
        <w:rPr>
          <w:shd w:val="clear" w:color="auto" w:fill="FFFFFF"/>
        </w:rPr>
      </w:pPr>
      <w:r w:rsidRPr="007A2070">
        <w:rPr>
          <w:shd w:val="clear" w:color="auto" w:fill="FFFFFF"/>
        </w:rPr>
        <w:t>— Під час польоту пасажир відчуває себе максимально комфортно і зручно, що забезпечується зручними сидіннями, що дозволяють чудово відпочити і навіть поспати.</w:t>
      </w:r>
    </w:p>
    <w:p w:rsidR="00704666" w:rsidRDefault="00704666" w:rsidP="00704666">
      <w:pPr>
        <w:rPr>
          <w:color w:val="000000"/>
        </w:rPr>
      </w:pPr>
      <w:r>
        <w:rPr>
          <w:color w:val="000000"/>
        </w:rPr>
        <w:t xml:space="preserve">Проте процес пошуку та придбання авіаквитків, часте запізнення авіалайнерів зумовлює дискомфорт для споживачів, що у свою чергу є загрозою для відтоку потенційних або існуючих споживачів авіа перевезень. </w:t>
      </w:r>
    </w:p>
    <w:p w:rsidR="00704666" w:rsidRDefault="00704666" w:rsidP="00704666">
      <w:pPr>
        <w:rPr>
          <w:color w:val="000000"/>
        </w:rPr>
      </w:pPr>
      <w:r>
        <w:rPr>
          <w:color w:val="000000"/>
        </w:rPr>
        <w:t>На сьогодні розроблення сервісу, який допоможе з легкістю знайти авіаквитки у потрібне місце є дуже необхідним, у зв</w:t>
      </w:r>
      <w:r w:rsidRPr="00B85A22">
        <w:rPr>
          <w:color w:val="000000"/>
        </w:rPr>
        <w:t>’</w:t>
      </w:r>
      <w:r>
        <w:rPr>
          <w:color w:val="000000"/>
        </w:rPr>
        <w:t xml:space="preserve">язку із усуненням формальних кордонів між державами, глобалізацією та появою так званих «лоукостів», які пропонують авіа білети за помірними цінами для кожного. Для </w:t>
      </w:r>
      <w:r>
        <w:rPr>
          <w:color w:val="000000"/>
        </w:rPr>
        <w:lastRenderedPageBreak/>
        <w:t>ретельного збору інформації перед розробкою продукту, необхідно дослідити існуючих конкурентів та їхню пропозицію на ринку:</w:t>
      </w:r>
    </w:p>
    <w:p w:rsidR="00704666" w:rsidRDefault="00704666" w:rsidP="00704666">
      <w:pPr>
        <w:ind w:firstLine="705"/>
        <w:rPr>
          <w:shd w:val="clear" w:color="auto" w:fill="FFFFFF"/>
        </w:rPr>
      </w:pPr>
      <w:r w:rsidRPr="003948CE">
        <w:rPr>
          <w:shd w:val="clear" w:color="auto" w:fill="FFFFFF"/>
        </w:rPr>
        <w:t>1.</w:t>
      </w:r>
      <w:r>
        <w:rPr>
          <w:shd w:val="clear" w:color="auto" w:fill="FFFFFF"/>
        </w:rPr>
        <w:t xml:space="preserve"> </w:t>
      </w:r>
      <w:r w:rsidRPr="003948CE">
        <w:rPr>
          <w:shd w:val="clear" w:color="auto" w:fill="FFFFFF"/>
        </w:rPr>
        <w:t xml:space="preserve">WizzAir — </w:t>
      </w:r>
      <w:hyperlink r:id="rId69">
        <w:r w:rsidRPr="003948CE">
          <w:rPr>
            <w:shd w:val="clear" w:color="auto" w:fill="FFFFFF"/>
          </w:rPr>
          <w:t xml:space="preserve"> угорсько-польська бюджетна авіакомпанія, із вільни</w:t>
        </w:r>
      </w:hyperlink>
      <w:r w:rsidRPr="003948CE">
        <w:rPr>
          <w:shd w:val="clear" w:color="auto" w:fill="FFFFFF"/>
        </w:rPr>
        <w:t xml:space="preserve">м серверним </w:t>
      </w:r>
      <w:hyperlink r:id="rId70">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Можливість додаткових послуг, таких як: бронювання готелів, виклик таксі та перегляд найблищих закладів харчування.</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Наявна українська локалізація</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Синхронізація із соціальними мережами</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Default="00704666" w:rsidP="00184EA1">
      <w:pPr>
        <w:pStyle w:val="ListParagraph"/>
        <w:numPr>
          <w:ilvl w:val="0"/>
          <w:numId w:val="24"/>
        </w:numPr>
        <w:jc w:val="both"/>
        <w:rPr>
          <w:shd w:val="clear" w:color="auto" w:fill="FFFFFF"/>
        </w:rPr>
      </w:pPr>
      <w:r w:rsidRPr="003948CE">
        <w:rPr>
          <w:shd w:val="clear" w:color="auto" w:fill="FFFFFF"/>
        </w:rPr>
        <w:t>Складний інтерфейс.</w:t>
      </w:r>
    </w:p>
    <w:p w:rsidR="00704666" w:rsidRPr="00475E92" w:rsidRDefault="00704666" w:rsidP="00184EA1">
      <w:pPr>
        <w:pStyle w:val="ListParagraph"/>
        <w:numPr>
          <w:ilvl w:val="0"/>
          <w:numId w:val="24"/>
        </w:numPr>
        <w:jc w:val="both"/>
        <w:rPr>
          <w:shd w:val="clear" w:color="auto" w:fill="FFFFFF"/>
        </w:rPr>
      </w:pPr>
      <w:r w:rsidRPr="003948CE">
        <w:rPr>
          <w:shd w:val="clear" w:color="auto" w:fill="FFFFFF"/>
        </w:rPr>
        <w:t>Потребує багато кроків для купівлі або бронювання квитка.</w:t>
      </w:r>
    </w:p>
    <w:p w:rsidR="00704666" w:rsidRDefault="00704666" w:rsidP="00704666">
      <w:pPr>
        <w:ind w:firstLine="705"/>
        <w:rPr>
          <w:shd w:val="clear" w:color="auto" w:fill="FFFFFF"/>
        </w:rPr>
      </w:pPr>
      <w:r>
        <w:rPr>
          <w:color w:val="000000"/>
        </w:rPr>
        <w:t xml:space="preserve">2. </w:t>
      </w:r>
      <w:r>
        <w:rPr>
          <w:color w:val="000000"/>
          <w:lang w:val="en-US"/>
        </w:rPr>
        <w:t>Pegasus Airlines</w:t>
      </w:r>
      <w:r>
        <w:rPr>
          <w:shd w:val="clear" w:color="auto" w:fill="FFFFFF"/>
        </w:rPr>
        <w:t xml:space="preserve"> — бюджетна міжнародна авіакомпанія заснована в Туреччині</w:t>
      </w:r>
      <w:r w:rsidRPr="003948CE">
        <w:rPr>
          <w:shd w:val="clear" w:color="auto" w:fill="FFFFFF"/>
        </w:rPr>
        <w:t>.</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Простота і зручність інтерфейсу</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Пропозиції найпопулярніших рейсів.</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Відслідковування статусу рейса.</w:t>
      </w:r>
    </w:p>
    <w:p w:rsidR="00704666" w:rsidRPr="00704666" w:rsidRDefault="00704666" w:rsidP="00184EA1">
      <w:pPr>
        <w:pStyle w:val="ListParagraph"/>
        <w:numPr>
          <w:ilvl w:val="0"/>
          <w:numId w:val="23"/>
        </w:numPr>
        <w:jc w:val="both"/>
        <w:rPr>
          <w:shd w:val="clear" w:color="auto" w:fill="FFFFFF"/>
        </w:rPr>
      </w:pPr>
      <w:r w:rsidRPr="003948CE">
        <w:rPr>
          <w:shd w:val="clear" w:color="auto" w:fill="FFFFFF"/>
        </w:rPr>
        <w:t>Присутня реклама</w:t>
      </w:r>
    </w:p>
    <w:p w:rsidR="00704666" w:rsidRPr="003948CE" w:rsidRDefault="00704666" w:rsidP="00704666">
      <w:pPr>
        <w:ind w:firstLine="705"/>
        <w:rPr>
          <w:shd w:val="clear" w:color="auto" w:fill="FFFFFF"/>
        </w:rPr>
      </w:pPr>
      <w:r>
        <w:rPr>
          <w:shd w:val="clear" w:color="auto" w:fill="FFFFFF"/>
        </w:rPr>
        <w:t xml:space="preserve">3. </w:t>
      </w:r>
      <w:r w:rsidRPr="007A2070">
        <w:rPr>
          <w:shd w:val="clear" w:color="auto" w:fill="FFFFFF"/>
        </w:rPr>
        <w:t xml:space="preserve">British Airways — найбільша авіакомпанія та національний </w:t>
      </w:r>
      <w:r w:rsidRPr="003948CE">
        <w:rPr>
          <w:shd w:val="clear" w:color="auto" w:fill="FFFFFF"/>
        </w:rPr>
        <w:t>авіаперевізник Великої Британії, одна з найбільших в Європі,</w:t>
      </w:r>
      <w:hyperlink r:id="rId71">
        <w:r w:rsidRPr="003948CE">
          <w:rPr>
            <w:shd w:val="clear" w:color="auto" w:fill="FFFFFF"/>
          </w:rPr>
          <w:t xml:space="preserve"> із вільни</w:t>
        </w:r>
      </w:hyperlink>
      <w:r w:rsidRPr="003948CE">
        <w:rPr>
          <w:shd w:val="clear" w:color="auto" w:fill="FFFFFF"/>
        </w:rPr>
        <w:t xml:space="preserve">м серверним </w:t>
      </w:r>
      <w:hyperlink r:id="rId72">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Простота і зручність інтерфейсу.</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Пропозиції найдешевших квитків.</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Відслідковування статусу рейса.</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lastRenderedPageBreak/>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Pr="00475E92" w:rsidRDefault="00704666" w:rsidP="00184EA1">
      <w:pPr>
        <w:pStyle w:val="ListParagraph"/>
        <w:numPr>
          <w:ilvl w:val="0"/>
          <w:numId w:val="23"/>
        </w:numPr>
        <w:jc w:val="both"/>
        <w:rPr>
          <w:shd w:val="clear" w:color="auto" w:fill="FFFFFF"/>
        </w:rPr>
      </w:pPr>
      <w:r w:rsidRPr="003948CE">
        <w:rPr>
          <w:shd w:val="clear" w:color="auto" w:fill="FFFFFF"/>
        </w:rPr>
        <w:t>Немає укрїнської локалізації</w:t>
      </w:r>
    </w:p>
    <w:p w:rsidR="00704666" w:rsidRDefault="00704666" w:rsidP="00704666">
      <w:pPr>
        <w:tabs>
          <w:tab w:val="left" w:pos="0"/>
        </w:tabs>
        <w:ind w:firstLine="851"/>
        <w:rPr>
          <w:color w:val="000000"/>
        </w:rPr>
      </w:pPr>
      <w:r w:rsidRPr="003A21AF">
        <w:rPr>
          <w:color w:val="000000"/>
        </w:rPr>
        <w:t>В результаті огляду програмного забезпечення</w:t>
      </w:r>
      <w:r w:rsidRPr="003948CE">
        <w:rPr>
          <w:b/>
        </w:rPr>
        <w:t xml:space="preserve"> </w:t>
      </w:r>
      <w:r w:rsidRPr="003948CE">
        <w:t>для моніторингу та планування пасажирських авіаперевезень</w:t>
      </w:r>
      <w:r w:rsidRPr="003A21AF">
        <w:rPr>
          <w:color w:val="000000"/>
        </w:rPr>
        <w:t xml:space="preserve"> було проаналізовано предметну область, а саме розглянуто </w:t>
      </w:r>
      <w:r>
        <w:rPr>
          <w:color w:val="000000"/>
        </w:rPr>
        <w:t>специфіку авіаперевезень</w:t>
      </w:r>
      <w:r w:rsidRPr="003A21AF">
        <w:rPr>
          <w:color w:val="000000"/>
        </w:rPr>
        <w:t>,</w:t>
      </w:r>
      <w:r>
        <w:rPr>
          <w:color w:val="000000"/>
        </w:rPr>
        <w:t>основні повітряні з</w:t>
      </w:r>
      <w:r w:rsidRPr="003948CE">
        <w:rPr>
          <w:color w:val="000000"/>
          <w:lang w:val="ru-RU"/>
        </w:rPr>
        <w:t>’</w:t>
      </w:r>
      <w:r>
        <w:rPr>
          <w:color w:val="000000"/>
        </w:rPr>
        <w:t>єднання між країнами, популярні туристичні напрямки</w:t>
      </w:r>
      <w:r w:rsidRPr="003A21AF">
        <w:rPr>
          <w:color w:val="000000"/>
        </w:rPr>
        <w:t xml:space="preserve">, а також проаналізовані продукти – аналоги, а саме </w:t>
      </w:r>
      <w:r>
        <w:rPr>
          <w:color w:val="000000"/>
        </w:rPr>
        <w:t>веб орієнтовані застосунки</w:t>
      </w:r>
      <w:r w:rsidRPr="003A21AF">
        <w:rPr>
          <w:color w:val="000000"/>
        </w:rPr>
        <w:t xml:space="preserve">. Визначені їх переваги та недоліки. В результаті було виявлено, що хоча є достатня кількість </w:t>
      </w:r>
      <w:r>
        <w:rPr>
          <w:color w:val="000000"/>
        </w:rPr>
        <w:t>сервісів</w:t>
      </w:r>
      <w:r w:rsidRPr="003A21AF">
        <w:rPr>
          <w:color w:val="000000"/>
        </w:rPr>
        <w:t xml:space="preserve">, які дають можливість </w:t>
      </w:r>
      <w:r>
        <w:rPr>
          <w:color w:val="000000"/>
        </w:rPr>
        <w:t>відслідковувати авіаквитки, бронювати їх та моніторити статус рейсів</w:t>
      </w:r>
      <w:r w:rsidRPr="003A21AF">
        <w:rPr>
          <w:color w:val="000000"/>
        </w:rPr>
        <w:t xml:space="preserve">, проте більшість із них мають ряд обмежень, а саме: </w:t>
      </w:r>
      <w:r>
        <w:rPr>
          <w:color w:val="000000"/>
        </w:rPr>
        <w:t>відсутність української мови, складність пошуку, ускладнений функціонал непотрібними фільтрами пошуку, надмірна кількість рекламних оголошень</w:t>
      </w:r>
      <w:r w:rsidRPr="003A21AF">
        <w:rPr>
          <w:color w:val="000000"/>
        </w:rPr>
        <w:t>. Як результат огляду продуктів-аналогів, необхідно взяти до уваги всі переваги та недоліки перед розробкою програмного забезпечення.</w:t>
      </w:r>
    </w:p>
    <w:p w:rsidR="0010028C" w:rsidRPr="003E05CC" w:rsidRDefault="0010028C" w:rsidP="0010028C">
      <w:pPr>
        <w:pStyle w:val="Heading2"/>
        <w:ind w:firstLine="0"/>
        <w:jc w:val="center"/>
      </w:pPr>
      <w:bookmarkStart w:id="103" w:name="_Toc322645233"/>
      <w:bookmarkStart w:id="104" w:name="_Toc322645581"/>
      <w:bookmarkStart w:id="105" w:name="_Toc322681012"/>
      <w:bookmarkStart w:id="106" w:name="_Toc322681701"/>
      <w:bookmarkStart w:id="107" w:name="_Toc324421920"/>
      <w:bookmarkStart w:id="108" w:name="_Toc358245203"/>
      <w:bookmarkStart w:id="109" w:name="_Toc358721893"/>
      <w:bookmarkStart w:id="110" w:name="_Toc450466745"/>
      <w:bookmarkStart w:id="111" w:name="_Toc483353113"/>
      <w:r w:rsidRPr="003E05CC">
        <w:t>5.3. Оцінювання та аналізування факторів зовнішнього та внутрішнього середовищ.</w:t>
      </w:r>
      <w:bookmarkEnd w:id="103"/>
      <w:bookmarkEnd w:id="104"/>
      <w:bookmarkEnd w:id="105"/>
      <w:bookmarkEnd w:id="106"/>
      <w:bookmarkEnd w:id="107"/>
      <w:bookmarkEnd w:id="108"/>
      <w:bookmarkEnd w:id="109"/>
      <w:bookmarkEnd w:id="110"/>
      <w:bookmarkEnd w:id="111"/>
    </w:p>
    <w:p w:rsidR="00475E92" w:rsidRDefault="00475E92" w:rsidP="00475E92">
      <w:pPr>
        <w:tabs>
          <w:tab w:val="left" w:pos="0"/>
        </w:tabs>
        <w:ind w:firstLine="851"/>
        <w:rPr>
          <w:color w:val="000000"/>
        </w:rPr>
      </w:pPr>
      <w:r w:rsidRPr="009E1E33">
        <w:rPr>
          <w:color w:val="000000"/>
        </w:rPr>
        <w:t>Фактори зовнішнього се</w:t>
      </w:r>
      <w:r>
        <w:rPr>
          <w:color w:val="000000"/>
        </w:rPr>
        <w:t xml:space="preserve">редовища оцінюються за шкалою у проміжку </w:t>
      </w:r>
      <w:r w:rsidRPr="009E1E33">
        <w:rPr>
          <w:color w:val="000000"/>
        </w:rPr>
        <w:t>від -5 до 5</w:t>
      </w:r>
      <w:r>
        <w:rPr>
          <w:color w:val="000000"/>
        </w:rPr>
        <w:t xml:space="preserve"> балів</w:t>
      </w:r>
      <w:r w:rsidRPr="009E1E33">
        <w:rPr>
          <w:color w:val="000000"/>
        </w:rPr>
        <w:t xml:space="preserve">. Оцінка -5 означає найбільш негативний вплив </w:t>
      </w:r>
      <w:r>
        <w:rPr>
          <w:color w:val="000000"/>
        </w:rPr>
        <w:t xml:space="preserve">даного </w:t>
      </w:r>
      <w:r w:rsidRPr="009E1E33">
        <w:rPr>
          <w:color w:val="000000"/>
        </w:rPr>
        <w:t>фактор</w:t>
      </w:r>
      <w:r>
        <w:rPr>
          <w:color w:val="000000"/>
        </w:rPr>
        <w:t>а</w:t>
      </w:r>
      <w:r w:rsidRPr="009E1E33">
        <w:rPr>
          <w:color w:val="000000"/>
        </w:rPr>
        <w:t>, а</w:t>
      </w:r>
      <w:r>
        <w:rPr>
          <w:color w:val="000000"/>
        </w:rPr>
        <w:t xml:space="preserve"> найбільш</w:t>
      </w:r>
      <w:r w:rsidRPr="009E1E33">
        <w:rPr>
          <w:color w:val="000000"/>
        </w:rPr>
        <w:t xml:space="preserve"> позитивний вплив фактор</w:t>
      </w:r>
      <w:r>
        <w:rPr>
          <w:color w:val="000000"/>
        </w:rPr>
        <w:t>а</w:t>
      </w:r>
      <w:r w:rsidRPr="009E1E33">
        <w:rPr>
          <w:color w:val="000000"/>
        </w:rPr>
        <w:t xml:space="preserve"> – оцінка 5. Якщо фактор не </w:t>
      </w:r>
      <w:r>
        <w:rPr>
          <w:color w:val="000000"/>
        </w:rPr>
        <w:t>має впливу на</w:t>
      </w:r>
      <w:r w:rsidRPr="009E1E33">
        <w:rPr>
          <w:color w:val="000000"/>
        </w:rPr>
        <w:t xml:space="preserve"> </w:t>
      </w:r>
      <w:r>
        <w:rPr>
          <w:color w:val="000000"/>
        </w:rPr>
        <w:t>проектне рішення</w:t>
      </w:r>
      <w:r w:rsidRPr="009E1E33">
        <w:rPr>
          <w:color w:val="000000"/>
        </w:rPr>
        <w:t xml:space="preserve">, то </w:t>
      </w:r>
      <w:r>
        <w:rPr>
          <w:color w:val="000000"/>
        </w:rPr>
        <w:t>його оцінка становить 0 балів.</w:t>
      </w:r>
    </w:p>
    <w:p w:rsidR="00475E92" w:rsidRPr="009E1E33" w:rsidRDefault="00475E92" w:rsidP="00475E92">
      <w:pPr>
        <w:tabs>
          <w:tab w:val="left" w:pos="0"/>
        </w:tabs>
        <w:ind w:firstLine="851"/>
        <w:rPr>
          <w:color w:val="000000"/>
        </w:rPr>
      </w:pPr>
      <w:r w:rsidRPr="009E1E33">
        <w:rPr>
          <w:color w:val="000000"/>
        </w:rPr>
        <w:t xml:space="preserve">Фактори внутрішні оцінюються за шкалою </w:t>
      </w:r>
      <w:r>
        <w:rPr>
          <w:color w:val="000000"/>
        </w:rPr>
        <w:t>від 0 до 5 балів</w:t>
      </w:r>
      <w:r w:rsidRPr="009E1E33">
        <w:rPr>
          <w:color w:val="000000"/>
        </w:rPr>
        <w:t xml:space="preserve">, при цьому 0 </w:t>
      </w:r>
      <w:r>
        <w:rPr>
          <w:color w:val="000000"/>
        </w:rPr>
        <w:t>означає</w:t>
      </w:r>
      <w:r w:rsidRPr="009E1E33">
        <w:rPr>
          <w:color w:val="000000"/>
        </w:rPr>
        <w:t xml:space="preserve"> </w:t>
      </w:r>
      <w:r>
        <w:rPr>
          <w:color w:val="000000"/>
        </w:rPr>
        <w:t xml:space="preserve">відсутній </w:t>
      </w:r>
      <w:r w:rsidRPr="009E1E33">
        <w:rPr>
          <w:color w:val="000000"/>
        </w:rPr>
        <w:t>розвиток, чи надзвичайно низький рівень функціонування даного фактора внутрішнього середовища, оцінка 5 свідчить про високий рівень розвитку фактора.</w:t>
      </w:r>
    </w:p>
    <w:p w:rsidR="00475E92" w:rsidRPr="009E1E33" w:rsidRDefault="00475E92" w:rsidP="00475E92">
      <w:pPr>
        <w:pStyle w:val="NormalWeb"/>
        <w:spacing w:before="0" w:beforeAutospacing="0" w:after="0" w:afterAutospacing="0" w:line="360" w:lineRule="auto"/>
        <w:ind w:firstLine="709"/>
        <w:jc w:val="both"/>
        <w:rPr>
          <w:color w:val="000000"/>
          <w:sz w:val="28"/>
          <w:szCs w:val="28"/>
        </w:rPr>
      </w:pPr>
      <w:r w:rsidRPr="009E1E33">
        <w:rPr>
          <w:color w:val="000000"/>
          <w:sz w:val="28"/>
          <w:szCs w:val="28"/>
        </w:rPr>
        <w:t xml:space="preserve">Сумою усіх факторних ваг є одиниця. </w:t>
      </w:r>
      <w:r>
        <w:rPr>
          <w:color w:val="000000"/>
          <w:sz w:val="28"/>
          <w:szCs w:val="28"/>
        </w:rPr>
        <w:t>Отож</w:t>
      </w:r>
      <w:r w:rsidRPr="009E1E33">
        <w:rPr>
          <w:color w:val="000000"/>
          <w:sz w:val="28"/>
          <w:szCs w:val="28"/>
        </w:rPr>
        <w:t xml:space="preserve"> середня вагомість фактору – </w:t>
      </w:r>
      <w:r>
        <w:rPr>
          <w:color w:val="000000"/>
          <w:sz w:val="28"/>
          <w:szCs w:val="28"/>
        </w:rPr>
        <w:t xml:space="preserve"> є </w:t>
      </w:r>
      <w:r w:rsidRPr="009E1E33">
        <w:rPr>
          <w:color w:val="000000"/>
          <w:sz w:val="28"/>
          <w:szCs w:val="28"/>
        </w:rPr>
        <w:t>коефіцієнт</w:t>
      </w:r>
      <w:r>
        <w:rPr>
          <w:color w:val="000000"/>
          <w:sz w:val="28"/>
          <w:szCs w:val="28"/>
        </w:rPr>
        <w:t>ом</w:t>
      </w:r>
      <w:r w:rsidRPr="009E1E33">
        <w:rPr>
          <w:color w:val="000000"/>
          <w:sz w:val="28"/>
          <w:szCs w:val="28"/>
        </w:rPr>
        <w:t xml:space="preserve">. За допомогою </w:t>
      </w:r>
      <w:r>
        <w:rPr>
          <w:color w:val="000000"/>
          <w:sz w:val="28"/>
          <w:szCs w:val="28"/>
        </w:rPr>
        <w:t>даного</w:t>
      </w:r>
      <w:r w:rsidRPr="009E1E33">
        <w:rPr>
          <w:color w:val="000000"/>
          <w:sz w:val="28"/>
          <w:szCs w:val="28"/>
        </w:rPr>
        <w:t xml:space="preserve"> коефіцієнта </w:t>
      </w:r>
      <w:r>
        <w:rPr>
          <w:color w:val="000000"/>
          <w:sz w:val="28"/>
          <w:szCs w:val="28"/>
        </w:rPr>
        <w:t>можна отримати</w:t>
      </w:r>
      <w:r w:rsidRPr="009E1E33">
        <w:rPr>
          <w:color w:val="000000"/>
          <w:sz w:val="28"/>
          <w:szCs w:val="28"/>
        </w:rPr>
        <w:t xml:space="preserve"> рівень впливу факторів, помноживши його на </w:t>
      </w:r>
      <w:r>
        <w:rPr>
          <w:color w:val="000000"/>
          <w:sz w:val="28"/>
          <w:szCs w:val="28"/>
        </w:rPr>
        <w:t>оцінку експертів</w:t>
      </w:r>
      <w:r w:rsidRPr="009E1E33">
        <w:rPr>
          <w:color w:val="000000"/>
          <w:sz w:val="28"/>
          <w:szCs w:val="28"/>
        </w:rPr>
        <w:t>.</w:t>
      </w:r>
      <w:r>
        <w:rPr>
          <w:color w:val="000000"/>
          <w:sz w:val="28"/>
          <w:szCs w:val="28"/>
        </w:rPr>
        <w:t xml:space="preserve"> </w:t>
      </w:r>
      <w:r w:rsidRPr="009E1E33">
        <w:rPr>
          <w:color w:val="000000"/>
          <w:sz w:val="28"/>
          <w:szCs w:val="28"/>
        </w:rPr>
        <w:t xml:space="preserve">Результати оцінок впливу </w:t>
      </w:r>
      <w:r w:rsidRPr="009E1E33">
        <w:rPr>
          <w:color w:val="000000"/>
          <w:sz w:val="28"/>
          <w:szCs w:val="28"/>
        </w:rPr>
        <w:lastRenderedPageBreak/>
        <w:t xml:space="preserve">факторів зовнішнього та внутрішнього середовищ на організацію </w:t>
      </w:r>
      <w:r>
        <w:rPr>
          <w:color w:val="000000"/>
          <w:sz w:val="28"/>
          <w:szCs w:val="28"/>
        </w:rPr>
        <w:t xml:space="preserve">та проектне рішення </w:t>
      </w:r>
      <w:r w:rsidRPr="009E1E33">
        <w:rPr>
          <w:color w:val="000000"/>
          <w:sz w:val="28"/>
          <w:szCs w:val="28"/>
        </w:rPr>
        <w:t>наведено у табл. 5.1.</w:t>
      </w:r>
    </w:p>
    <w:p w:rsidR="00475E92" w:rsidRPr="00B44B3D" w:rsidRDefault="00475E92" w:rsidP="00475E92">
      <w:pPr>
        <w:jc w:val="center"/>
        <w:rPr>
          <w:b/>
        </w:rPr>
      </w:pPr>
      <w:r w:rsidRPr="00B44B3D">
        <w:rPr>
          <w:b/>
        </w:rPr>
        <w:t>Результати експертного оцінювання впливу факторів зовнішнього та внутрішнього середовищ</w:t>
      </w:r>
    </w:p>
    <w:p w:rsidR="00475E92" w:rsidRPr="00475E92" w:rsidRDefault="00475E92" w:rsidP="00475E92">
      <w:pPr>
        <w:spacing w:after="200" w:line="276" w:lineRule="auto"/>
        <w:ind w:firstLine="567"/>
        <w:jc w:val="right"/>
      </w:pPr>
      <w:r w:rsidRPr="00475E92">
        <w:rPr>
          <w:i/>
        </w:rPr>
        <w:t>Таблиця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636"/>
        <w:gridCol w:w="1572"/>
        <w:gridCol w:w="1683"/>
      </w:tblGrid>
      <w:tr w:rsidR="00475E92" w:rsidRPr="00475E92" w:rsidTr="00475E92">
        <w:tc>
          <w:tcPr>
            <w:tcW w:w="4736" w:type="dxa"/>
            <w:vAlign w:val="center"/>
          </w:tcPr>
          <w:p w:rsidR="00475E92" w:rsidRPr="00475E92" w:rsidRDefault="00475E92" w:rsidP="00475E92">
            <w:pPr>
              <w:spacing w:after="200" w:line="276" w:lineRule="auto"/>
              <w:ind w:firstLine="0"/>
              <w:jc w:val="center"/>
              <w:rPr>
                <w:b/>
              </w:rPr>
            </w:pPr>
            <w:r w:rsidRPr="00475E92">
              <w:rPr>
                <w:b/>
              </w:rPr>
              <w:t>Фактори</w:t>
            </w:r>
          </w:p>
        </w:tc>
        <w:tc>
          <w:tcPr>
            <w:tcW w:w="1636" w:type="dxa"/>
            <w:vAlign w:val="center"/>
          </w:tcPr>
          <w:p w:rsidR="00475E92" w:rsidRPr="00475E92" w:rsidRDefault="00475E92" w:rsidP="00475E92">
            <w:pPr>
              <w:spacing w:after="200" w:line="276" w:lineRule="auto"/>
              <w:ind w:firstLine="0"/>
              <w:jc w:val="center"/>
              <w:rPr>
                <w:b/>
              </w:rPr>
            </w:pPr>
            <w:r w:rsidRPr="00475E92">
              <w:rPr>
                <w:b/>
              </w:rPr>
              <w:t>Середня експертна оцінка, бали</w:t>
            </w:r>
          </w:p>
        </w:tc>
        <w:tc>
          <w:tcPr>
            <w:tcW w:w="1572" w:type="dxa"/>
            <w:vAlign w:val="center"/>
          </w:tcPr>
          <w:p w:rsidR="00475E92" w:rsidRPr="00475E92" w:rsidRDefault="00475E92" w:rsidP="00475E92">
            <w:pPr>
              <w:spacing w:after="200" w:line="276" w:lineRule="auto"/>
              <w:ind w:firstLine="0"/>
              <w:jc w:val="center"/>
              <w:rPr>
                <w:b/>
              </w:rPr>
            </w:pPr>
            <w:r w:rsidRPr="00475E92">
              <w:rPr>
                <w:b/>
              </w:rPr>
              <w:t>Середня вагомість факторів</w:t>
            </w:r>
          </w:p>
        </w:tc>
        <w:tc>
          <w:tcPr>
            <w:tcW w:w="1683" w:type="dxa"/>
            <w:vAlign w:val="center"/>
          </w:tcPr>
          <w:p w:rsidR="00475E92" w:rsidRPr="00475E92" w:rsidRDefault="00475E92" w:rsidP="00475E92">
            <w:pPr>
              <w:spacing w:after="200" w:line="276" w:lineRule="auto"/>
              <w:ind w:firstLine="0"/>
              <w:jc w:val="center"/>
              <w:rPr>
                <w:b/>
              </w:rPr>
            </w:pPr>
            <w:r w:rsidRPr="00475E92">
              <w:rPr>
                <w:b/>
              </w:rPr>
              <w:t>Зважений рівень впливу, бали</w:t>
            </w:r>
          </w:p>
        </w:tc>
      </w:tr>
      <w:tr w:rsidR="00475E92" w:rsidRPr="00475E92" w:rsidTr="00475E92">
        <w:tc>
          <w:tcPr>
            <w:tcW w:w="4736" w:type="dxa"/>
          </w:tcPr>
          <w:p w:rsidR="00475E92" w:rsidRPr="00475E92" w:rsidRDefault="00475E92" w:rsidP="00475E92">
            <w:pPr>
              <w:spacing w:after="200" w:line="276" w:lineRule="auto"/>
              <w:ind w:firstLine="0"/>
              <w:jc w:val="center"/>
            </w:pPr>
            <w:r w:rsidRPr="00475E92">
              <w:t>1</w:t>
            </w:r>
          </w:p>
        </w:tc>
        <w:tc>
          <w:tcPr>
            <w:tcW w:w="1636" w:type="dxa"/>
          </w:tcPr>
          <w:p w:rsidR="00475E92" w:rsidRPr="00475E92" w:rsidRDefault="00475E92" w:rsidP="00475E92">
            <w:pPr>
              <w:spacing w:after="200" w:line="276" w:lineRule="auto"/>
              <w:ind w:firstLine="0"/>
              <w:jc w:val="center"/>
            </w:pPr>
            <w:r w:rsidRPr="00475E92">
              <w:t>2</w:t>
            </w:r>
          </w:p>
        </w:tc>
        <w:tc>
          <w:tcPr>
            <w:tcW w:w="1572" w:type="dxa"/>
          </w:tcPr>
          <w:p w:rsidR="00475E92" w:rsidRPr="00475E92" w:rsidRDefault="00475E92" w:rsidP="00475E92">
            <w:pPr>
              <w:spacing w:after="200" w:line="276" w:lineRule="auto"/>
              <w:ind w:firstLine="0"/>
              <w:jc w:val="center"/>
            </w:pPr>
            <w:r w:rsidRPr="00475E92">
              <w:t>3</w:t>
            </w:r>
          </w:p>
        </w:tc>
        <w:tc>
          <w:tcPr>
            <w:tcW w:w="1683" w:type="dxa"/>
          </w:tcPr>
          <w:p w:rsidR="00475E92" w:rsidRPr="00475E92" w:rsidRDefault="00475E92" w:rsidP="00475E92">
            <w:pPr>
              <w:spacing w:after="200" w:line="276" w:lineRule="auto"/>
              <w:ind w:firstLine="0"/>
              <w:jc w:val="center"/>
            </w:pPr>
            <w:r w:rsidRPr="00475E92">
              <w:t>4</w:t>
            </w:r>
          </w:p>
        </w:tc>
      </w:tr>
      <w:tr w:rsidR="00475E92" w:rsidRPr="00475E92" w:rsidTr="00475E92">
        <w:tc>
          <w:tcPr>
            <w:tcW w:w="4736" w:type="dxa"/>
          </w:tcPr>
          <w:p w:rsidR="00475E92" w:rsidRPr="00475E92" w:rsidRDefault="00475E92" w:rsidP="00475E92">
            <w:pPr>
              <w:spacing w:after="200" w:line="276" w:lineRule="auto"/>
              <w:ind w:firstLine="0"/>
              <w:jc w:val="center"/>
              <w:rPr>
                <w:i/>
              </w:rPr>
            </w:pPr>
            <w:r w:rsidRPr="00475E92">
              <w:rPr>
                <w:i/>
              </w:rPr>
              <w:t>Фактори зовнішнього середовища</w:t>
            </w:r>
          </w:p>
        </w:tc>
        <w:tc>
          <w:tcPr>
            <w:tcW w:w="4891" w:type="dxa"/>
            <w:gridSpan w:val="3"/>
          </w:tcPr>
          <w:p w:rsidR="00475E92" w:rsidRPr="00475E92" w:rsidRDefault="00475E92" w:rsidP="00475E92">
            <w:pPr>
              <w:spacing w:after="200" w:line="276" w:lineRule="auto"/>
              <w:ind w:firstLine="0"/>
              <w:jc w:val="center"/>
              <w:rPr>
                <w:i/>
              </w:rPr>
            </w:pPr>
          </w:p>
        </w:tc>
      </w:tr>
      <w:tr w:rsidR="00475E92" w:rsidRPr="00475E92" w:rsidTr="00475E92">
        <w:tc>
          <w:tcPr>
            <w:tcW w:w="4736" w:type="dxa"/>
          </w:tcPr>
          <w:p w:rsidR="00475E92" w:rsidRPr="00475E92" w:rsidRDefault="00475E92" w:rsidP="00475E92">
            <w:pPr>
              <w:spacing w:after="200" w:line="276" w:lineRule="auto"/>
              <w:ind w:firstLine="0"/>
              <w:jc w:val="left"/>
            </w:pPr>
            <w:r w:rsidRPr="00475E92">
              <w:t xml:space="preserve">Споживачі </w:t>
            </w:r>
          </w:p>
        </w:tc>
        <w:tc>
          <w:tcPr>
            <w:tcW w:w="1636" w:type="dxa"/>
            <w:vAlign w:val="center"/>
          </w:tcPr>
          <w:p w:rsidR="00475E92" w:rsidRPr="00475E92" w:rsidRDefault="00475E92" w:rsidP="00475E92">
            <w:pPr>
              <w:spacing w:after="200" w:line="276" w:lineRule="auto"/>
              <w:ind w:firstLine="0"/>
              <w:jc w:val="center"/>
            </w:pPr>
            <w:r w:rsidRPr="00475E92">
              <w:t>5</w:t>
            </w:r>
          </w:p>
        </w:tc>
        <w:tc>
          <w:tcPr>
            <w:tcW w:w="1572" w:type="dxa"/>
            <w:vAlign w:val="center"/>
          </w:tcPr>
          <w:p w:rsidR="00475E92" w:rsidRPr="00475E92" w:rsidRDefault="00475E92" w:rsidP="00475E92">
            <w:pPr>
              <w:spacing w:after="200" w:line="276" w:lineRule="auto"/>
              <w:ind w:left="-108" w:firstLine="0"/>
              <w:jc w:val="center"/>
            </w:pPr>
            <w:r w:rsidRPr="00475E92">
              <w:t>0,11</w:t>
            </w:r>
          </w:p>
        </w:tc>
        <w:tc>
          <w:tcPr>
            <w:tcW w:w="1683" w:type="dxa"/>
            <w:vAlign w:val="center"/>
          </w:tcPr>
          <w:p w:rsidR="00475E92" w:rsidRPr="00475E92" w:rsidRDefault="00475E92" w:rsidP="00475E92">
            <w:pPr>
              <w:spacing w:after="200" w:line="276" w:lineRule="auto"/>
              <w:ind w:firstLine="0"/>
              <w:jc w:val="center"/>
            </w:pPr>
            <w:r w:rsidRPr="00475E92">
              <w:t>0,55</w:t>
            </w:r>
          </w:p>
        </w:tc>
      </w:tr>
      <w:tr w:rsidR="00475E92" w:rsidRPr="00475E92" w:rsidTr="00475E92">
        <w:trPr>
          <w:trHeight w:val="140"/>
        </w:trPr>
        <w:tc>
          <w:tcPr>
            <w:tcW w:w="4736" w:type="dxa"/>
          </w:tcPr>
          <w:p w:rsidR="00475E92" w:rsidRPr="00475E92" w:rsidRDefault="00475E92" w:rsidP="00475E92">
            <w:pPr>
              <w:spacing w:after="200" w:line="276" w:lineRule="auto"/>
              <w:ind w:firstLine="0"/>
              <w:jc w:val="left"/>
            </w:pPr>
            <w:r w:rsidRPr="00475E92">
              <w:t xml:space="preserve">Постачальник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140"/>
        </w:trPr>
        <w:tc>
          <w:tcPr>
            <w:tcW w:w="4736" w:type="dxa"/>
          </w:tcPr>
          <w:p w:rsidR="00475E92" w:rsidRPr="00475E92" w:rsidRDefault="00475E92" w:rsidP="00475E92">
            <w:pPr>
              <w:spacing w:after="200" w:line="276" w:lineRule="auto"/>
              <w:ind w:firstLine="0"/>
              <w:jc w:val="left"/>
            </w:pPr>
            <w:r w:rsidRPr="00475E92">
              <w:t xml:space="preserve">Конкурент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3</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3</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Державні органи влад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Інфраструктура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2</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Законодавчі акт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Профспілки, партії та інші громадські організації</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Система економічних відносин в державі</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2</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Організації-сусіди</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Міжнародні події</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Міжнародне оточення</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3</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6</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Науково-технічний прогрес</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4</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7</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28</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Політичні обставини</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6</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Соціально-культурні обставин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5</w:t>
            </w:r>
          </w:p>
        </w:tc>
      </w:tr>
      <w:tr w:rsidR="00475E92" w:rsidRPr="00475E92" w:rsidTr="00475E92">
        <w:trPr>
          <w:trHeight w:val="20"/>
        </w:trPr>
        <w:tc>
          <w:tcPr>
            <w:tcW w:w="9627" w:type="dxa"/>
            <w:gridSpan w:val="4"/>
            <w:tcBorders>
              <w:top w:val="nil"/>
              <w:left w:val="nil"/>
              <w:right w:val="nil"/>
            </w:tcBorders>
          </w:tcPr>
          <w:p w:rsidR="00475E92" w:rsidRPr="00475E92" w:rsidRDefault="00475E92" w:rsidP="00000DC4">
            <w:pPr>
              <w:spacing w:after="200" w:line="276" w:lineRule="auto"/>
              <w:ind w:firstLine="0"/>
              <w:jc w:val="right"/>
            </w:pPr>
            <w:r w:rsidRPr="00475E92">
              <w:lastRenderedPageBreak/>
              <w:t>Продовження табл. 5.1</w:t>
            </w:r>
          </w:p>
        </w:tc>
      </w:tr>
      <w:tr w:rsidR="00475E92" w:rsidRPr="00475E92" w:rsidTr="00475E92">
        <w:trPr>
          <w:trHeight w:val="20"/>
        </w:trPr>
        <w:tc>
          <w:tcPr>
            <w:tcW w:w="4736" w:type="dxa"/>
            <w:tcBorders>
              <w:bottom w:val="single" w:sz="4" w:space="0" w:color="auto"/>
            </w:tcBorders>
          </w:tcPr>
          <w:p w:rsidR="00475E92" w:rsidRPr="00475E92" w:rsidRDefault="00475E92" w:rsidP="00475E92">
            <w:pPr>
              <w:spacing w:after="200" w:line="276" w:lineRule="auto"/>
              <w:ind w:firstLine="0"/>
              <w:jc w:val="left"/>
            </w:pPr>
            <w:r w:rsidRPr="00475E92">
              <w:t>Рівень техніки та технологій</w:t>
            </w:r>
          </w:p>
        </w:tc>
        <w:tc>
          <w:tcPr>
            <w:tcW w:w="1636" w:type="dxa"/>
            <w:tcBorders>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4</w:t>
            </w:r>
          </w:p>
        </w:tc>
        <w:tc>
          <w:tcPr>
            <w:tcW w:w="1572" w:type="dxa"/>
            <w:tcBorders>
              <w:bottom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4</w:t>
            </w:r>
          </w:p>
        </w:tc>
        <w:tc>
          <w:tcPr>
            <w:tcW w:w="1683" w:type="dxa"/>
            <w:tcBorders>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16</w:t>
            </w:r>
          </w:p>
        </w:tc>
      </w:tr>
      <w:tr w:rsidR="00475E92" w:rsidRPr="00475E92" w:rsidTr="00475E92">
        <w:trPr>
          <w:trHeight w:val="20"/>
        </w:trPr>
        <w:tc>
          <w:tcPr>
            <w:tcW w:w="4736" w:type="dxa"/>
            <w:tcBorders>
              <w:top w:val="single" w:sz="4" w:space="0" w:color="auto"/>
              <w:bottom w:val="single" w:sz="4" w:space="0" w:color="auto"/>
            </w:tcBorders>
          </w:tcPr>
          <w:p w:rsidR="00475E92" w:rsidRPr="00475E92" w:rsidRDefault="00475E92" w:rsidP="00475E92">
            <w:pPr>
              <w:spacing w:after="200" w:line="276" w:lineRule="auto"/>
              <w:ind w:firstLine="0"/>
              <w:jc w:val="left"/>
            </w:pPr>
            <w:r w:rsidRPr="00475E92">
              <w:t xml:space="preserve">Особливості міжнародних економічних відносин </w:t>
            </w:r>
          </w:p>
        </w:tc>
        <w:tc>
          <w:tcPr>
            <w:tcW w:w="1636"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2</w:t>
            </w:r>
          </w:p>
        </w:tc>
        <w:tc>
          <w:tcPr>
            <w:tcW w:w="1683"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02</w:t>
            </w:r>
          </w:p>
        </w:tc>
      </w:tr>
      <w:tr w:rsidR="00475E92" w:rsidRPr="00475E92" w:rsidTr="00475E92">
        <w:trPr>
          <w:trHeight w:val="20"/>
        </w:trPr>
        <w:tc>
          <w:tcPr>
            <w:tcW w:w="4736" w:type="dxa"/>
            <w:tcBorders>
              <w:top w:val="single" w:sz="4" w:space="0" w:color="auto"/>
            </w:tcBorders>
          </w:tcPr>
          <w:p w:rsidR="00475E92" w:rsidRPr="00475E92" w:rsidRDefault="00475E92" w:rsidP="00475E92">
            <w:pPr>
              <w:spacing w:after="200" w:line="276" w:lineRule="auto"/>
              <w:ind w:firstLine="0"/>
              <w:jc w:val="left"/>
            </w:pPr>
            <w:r w:rsidRPr="00475E92">
              <w:t>Стан економіки</w:t>
            </w:r>
          </w:p>
        </w:tc>
        <w:tc>
          <w:tcPr>
            <w:tcW w:w="1636" w:type="dxa"/>
            <w:tcBorders>
              <w:top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tcBorders>
              <w:top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8</w:t>
            </w:r>
          </w:p>
        </w:tc>
        <w:tc>
          <w:tcPr>
            <w:tcW w:w="1683" w:type="dxa"/>
            <w:tcBorders>
              <w:top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08</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rPr>
                <w:b/>
              </w:rPr>
            </w:pPr>
            <w:r w:rsidRPr="00475E92">
              <w:rPr>
                <w:b/>
              </w:rPr>
              <w:t xml:space="preserve">Загальна сума </w:t>
            </w:r>
          </w:p>
        </w:tc>
        <w:tc>
          <w:tcPr>
            <w:tcW w:w="1636" w:type="dxa"/>
            <w:shd w:val="clear" w:color="auto" w:fill="auto"/>
            <w:vAlign w:val="center"/>
          </w:tcPr>
          <w:p w:rsidR="00475E92" w:rsidRPr="00475E92" w:rsidRDefault="00475E92" w:rsidP="00475E92">
            <w:pPr>
              <w:spacing w:after="200" w:line="276" w:lineRule="auto"/>
              <w:ind w:firstLine="0"/>
              <w:jc w:val="center"/>
              <w:rPr>
                <w:b/>
              </w:rPr>
            </w:pPr>
            <w:r w:rsidRPr="00475E92">
              <w:rPr>
                <w:b/>
              </w:rPr>
              <w:t>-</w:t>
            </w:r>
          </w:p>
        </w:tc>
        <w:tc>
          <w:tcPr>
            <w:tcW w:w="1572" w:type="dxa"/>
            <w:shd w:val="clear" w:color="auto" w:fill="auto"/>
            <w:vAlign w:val="center"/>
          </w:tcPr>
          <w:p w:rsidR="00475E92" w:rsidRPr="00475E92" w:rsidRDefault="00475E92" w:rsidP="00475E92">
            <w:pPr>
              <w:spacing w:after="200" w:line="276" w:lineRule="auto"/>
              <w:ind w:left="-108" w:firstLine="0"/>
              <w:jc w:val="center"/>
              <w:rPr>
                <w:b/>
              </w:rPr>
            </w:pPr>
            <w:r w:rsidRPr="00475E92">
              <w:rPr>
                <w:b/>
              </w:rPr>
              <w:t>1</w:t>
            </w:r>
          </w:p>
        </w:tc>
        <w:tc>
          <w:tcPr>
            <w:tcW w:w="1683" w:type="dxa"/>
            <w:shd w:val="clear" w:color="auto" w:fill="auto"/>
            <w:vAlign w:val="center"/>
          </w:tcPr>
          <w:p w:rsidR="00475E92" w:rsidRPr="00475E92" w:rsidRDefault="00475E92" w:rsidP="00475E92">
            <w:pPr>
              <w:spacing w:after="200" w:line="276" w:lineRule="auto"/>
              <w:ind w:firstLine="0"/>
              <w:jc w:val="center"/>
              <w:rPr>
                <w:b/>
              </w:rPr>
            </w:pPr>
            <w:r w:rsidRPr="00475E92">
              <w:rPr>
                <w:b/>
              </w:rPr>
              <w:t>0,78</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center"/>
              <w:rPr>
                <w:i/>
              </w:rPr>
            </w:pPr>
            <w:r w:rsidRPr="00475E92">
              <w:rPr>
                <w:i/>
              </w:rPr>
              <w:t>Фактори внутрішнього середовища</w:t>
            </w:r>
          </w:p>
        </w:tc>
        <w:tc>
          <w:tcPr>
            <w:tcW w:w="4891" w:type="dxa"/>
            <w:gridSpan w:val="3"/>
            <w:vAlign w:val="center"/>
          </w:tcPr>
          <w:p w:rsidR="00475E92" w:rsidRPr="00475E92" w:rsidRDefault="00475E92" w:rsidP="00475E92">
            <w:pPr>
              <w:spacing w:after="200" w:line="276" w:lineRule="auto"/>
              <w:ind w:left="-108" w:firstLine="0"/>
              <w:jc w:val="center"/>
            </w:pP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Цілі </w:t>
            </w:r>
          </w:p>
        </w:tc>
        <w:tc>
          <w:tcPr>
            <w:tcW w:w="1636" w:type="dxa"/>
            <w:vAlign w:val="center"/>
          </w:tcPr>
          <w:p w:rsidR="00475E92" w:rsidRPr="00475E92" w:rsidRDefault="00475E92" w:rsidP="00475E92">
            <w:pPr>
              <w:spacing w:after="200" w:line="276" w:lineRule="auto"/>
              <w:ind w:firstLine="0"/>
              <w:jc w:val="center"/>
            </w:pPr>
            <w:r w:rsidRPr="00475E92">
              <w:t>4</w:t>
            </w:r>
          </w:p>
        </w:tc>
        <w:tc>
          <w:tcPr>
            <w:tcW w:w="1572" w:type="dxa"/>
            <w:vAlign w:val="center"/>
          </w:tcPr>
          <w:p w:rsidR="00475E92" w:rsidRPr="00475E92" w:rsidRDefault="00475E92" w:rsidP="00475E92">
            <w:pPr>
              <w:spacing w:after="200" w:line="276" w:lineRule="auto"/>
              <w:ind w:left="-108" w:firstLine="0"/>
              <w:jc w:val="center"/>
            </w:pPr>
            <w:r w:rsidRPr="00475E92">
              <w:t>0,11</w:t>
            </w:r>
          </w:p>
        </w:tc>
        <w:tc>
          <w:tcPr>
            <w:tcW w:w="1683" w:type="dxa"/>
            <w:vAlign w:val="center"/>
          </w:tcPr>
          <w:p w:rsidR="00475E92" w:rsidRPr="00475E92" w:rsidRDefault="00475E92" w:rsidP="00475E92">
            <w:pPr>
              <w:spacing w:after="200" w:line="276" w:lineRule="auto"/>
              <w:ind w:firstLine="0"/>
              <w:jc w:val="center"/>
            </w:pPr>
            <w:r w:rsidRPr="00475E92">
              <w:t>0,44</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Структура </w:t>
            </w:r>
          </w:p>
        </w:tc>
        <w:tc>
          <w:tcPr>
            <w:tcW w:w="1636" w:type="dxa"/>
            <w:vAlign w:val="center"/>
          </w:tcPr>
          <w:p w:rsidR="00475E92" w:rsidRPr="00475E92" w:rsidRDefault="00475E92" w:rsidP="00475E92">
            <w:pPr>
              <w:spacing w:after="200" w:line="276" w:lineRule="auto"/>
              <w:ind w:firstLine="0"/>
              <w:jc w:val="center"/>
            </w:pPr>
            <w:r w:rsidRPr="00475E92">
              <w:t>1</w:t>
            </w:r>
          </w:p>
        </w:tc>
        <w:tc>
          <w:tcPr>
            <w:tcW w:w="1572" w:type="dxa"/>
            <w:vAlign w:val="center"/>
          </w:tcPr>
          <w:p w:rsidR="00475E92" w:rsidRPr="00475E92" w:rsidRDefault="00475E92" w:rsidP="00475E92">
            <w:pPr>
              <w:spacing w:after="200" w:line="276" w:lineRule="auto"/>
              <w:ind w:left="-108" w:firstLine="0"/>
              <w:jc w:val="center"/>
            </w:pPr>
            <w:r w:rsidRPr="00475E92">
              <w:t>0,16</w:t>
            </w:r>
          </w:p>
        </w:tc>
        <w:tc>
          <w:tcPr>
            <w:tcW w:w="1683" w:type="dxa"/>
            <w:vAlign w:val="center"/>
          </w:tcPr>
          <w:p w:rsidR="00475E92" w:rsidRPr="00475E92" w:rsidRDefault="00475E92" w:rsidP="00475E92">
            <w:pPr>
              <w:spacing w:after="200" w:line="276" w:lineRule="auto"/>
              <w:ind w:firstLine="0"/>
              <w:jc w:val="center"/>
            </w:pPr>
            <w:r w:rsidRPr="00475E92">
              <w:t>0,16</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Завдання </w:t>
            </w:r>
          </w:p>
        </w:tc>
        <w:tc>
          <w:tcPr>
            <w:tcW w:w="1636" w:type="dxa"/>
            <w:vAlign w:val="center"/>
          </w:tcPr>
          <w:p w:rsidR="00475E92" w:rsidRPr="00475E92" w:rsidRDefault="00475E92" w:rsidP="00475E92">
            <w:pPr>
              <w:spacing w:after="200" w:line="276" w:lineRule="auto"/>
              <w:ind w:firstLine="0"/>
              <w:jc w:val="center"/>
            </w:pPr>
            <w:r w:rsidRPr="00475E92">
              <w:t>3</w:t>
            </w:r>
          </w:p>
        </w:tc>
        <w:tc>
          <w:tcPr>
            <w:tcW w:w="1572" w:type="dxa"/>
            <w:vAlign w:val="center"/>
          </w:tcPr>
          <w:p w:rsidR="00475E92" w:rsidRPr="00475E92" w:rsidRDefault="00475E92" w:rsidP="00475E92">
            <w:pPr>
              <w:spacing w:after="200" w:line="276" w:lineRule="auto"/>
              <w:ind w:left="-108" w:firstLine="0"/>
              <w:jc w:val="center"/>
            </w:pPr>
            <w:r w:rsidRPr="00475E92">
              <w:t>0,07</w:t>
            </w:r>
          </w:p>
        </w:tc>
        <w:tc>
          <w:tcPr>
            <w:tcW w:w="1683" w:type="dxa"/>
            <w:vAlign w:val="center"/>
          </w:tcPr>
          <w:p w:rsidR="00475E92" w:rsidRPr="00475E92" w:rsidRDefault="00475E92" w:rsidP="00475E92">
            <w:pPr>
              <w:spacing w:after="200" w:line="276" w:lineRule="auto"/>
              <w:ind w:firstLine="0"/>
              <w:jc w:val="center"/>
            </w:pPr>
            <w:r w:rsidRPr="00475E92">
              <w:t>0,21</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Технологія </w:t>
            </w:r>
          </w:p>
        </w:tc>
        <w:tc>
          <w:tcPr>
            <w:tcW w:w="1636" w:type="dxa"/>
            <w:vAlign w:val="center"/>
          </w:tcPr>
          <w:p w:rsidR="00475E92" w:rsidRPr="00475E92" w:rsidRDefault="00475E92" w:rsidP="00475E92">
            <w:pPr>
              <w:spacing w:after="200" w:line="276" w:lineRule="auto"/>
              <w:ind w:firstLine="0"/>
              <w:jc w:val="center"/>
            </w:pPr>
            <w:r w:rsidRPr="00475E92">
              <w:t>5</w:t>
            </w:r>
          </w:p>
        </w:tc>
        <w:tc>
          <w:tcPr>
            <w:tcW w:w="1572" w:type="dxa"/>
            <w:vAlign w:val="center"/>
          </w:tcPr>
          <w:p w:rsidR="00475E92" w:rsidRPr="00475E92" w:rsidRDefault="00475E92" w:rsidP="00475E92">
            <w:pPr>
              <w:spacing w:after="200" w:line="276" w:lineRule="auto"/>
              <w:ind w:left="-108" w:firstLine="0"/>
              <w:jc w:val="center"/>
            </w:pPr>
            <w:r w:rsidRPr="00475E92">
              <w:t>0,2</w:t>
            </w:r>
          </w:p>
        </w:tc>
        <w:tc>
          <w:tcPr>
            <w:tcW w:w="1683" w:type="dxa"/>
            <w:vAlign w:val="center"/>
          </w:tcPr>
          <w:p w:rsidR="00475E92" w:rsidRPr="00475E92" w:rsidRDefault="00475E92" w:rsidP="00475E92">
            <w:pPr>
              <w:spacing w:after="200" w:line="276" w:lineRule="auto"/>
              <w:ind w:firstLine="0"/>
              <w:jc w:val="center"/>
            </w:pPr>
            <w:r w:rsidRPr="00475E92">
              <w:t>1</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Працівники </w:t>
            </w:r>
          </w:p>
        </w:tc>
        <w:tc>
          <w:tcPr>
            <w:tcW w:w="1636" w:type="dxa"/>
            <w:vAlign w:val="center"/>
          </w:tcPr>
          <w:p w:rsidR="00475E92" w:rsidRPr="00475E92" w:rsidRDefault="00475E92" w:rsidP="00475E92">
            <w:pPr>
              <w:spacing w:after="200" w:line="276" w:lineRule="auto"/>
              <w:ind w:firstLine="0"/>
              <w:jc w:val="center"/>
            </w:pPr>
            <w:r w:rsidRPr="00475E92">
              <w:t>3</w:t>
            </w:r>
          </w:p>
        </w:tc>
        <w:tc>
          <w:tcPr>
            <w:tcW w:w="1572" w:type="dxa"/>
            <w:vAlign w:val="center"/>
          </w:tcPr>
          <w:p w:rsidR="00475E92" w:rsidRPr="00475E92" w:rsidRDefault="00475E92" w:rsidP="00475E92">
            <w:pPr>
              <w:spacing w:after="200" w:line="276" w:lineRule="auto"/>
              <w:ind w:left="-108" w:firstLine="0"/>
              <w:jc w:val="center"/>
            </w:pPr>
            <w:r w:rsidRPr="00475E92">
              <w:t>0,21</w:t>
            </w:r>
          </w:p>
        </w:tc>
        <w:tc>
          <w:tcPr>
            <w:tcW w:w="1683" w:type="dxa"/>
            <w:vAlign w:val="center"/>
          </w:tcPr>
          <w:p w:rsidR="00475E92" w:rsidRPr="00475E92" w:rsidRDefault="00475E92" w:rsidP="00475E92">
            <w:pPr>
              <w:spacing w:after="200" w:line="276" w:lineRule="auto"/>
              <w:ind w:firstLine="0"/>
              <w:jc w:val="center"/>
            </w:pPr>
            <w:r w:rsidRPr="00475E92">
              <w:t>0,63</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Ресурси </w:t>
            </w:r>
          </w:p>
        </w:tc>
        <w:tc>
          <w:tcPr>
            <w:tcW w:w="1636" w:type="dxa"/>
            <w:vAlign w:val="center"/>
          </w:tcPr>
          <w:p w:rsidR="00475E92" w:rsidRPr="00475E92" w:rsidRDefault="00475E92" w:rsidP="00475E92">
            <w:pPr>
              <w:spacing w:after="200" w:line="276" w:lineRule="auto"/>
              <w:ind w:firstLine="0"/>
              <w:jc w:val="center"/>
            </w:pPr>
            <w:r w:rsidRPr="00475E92">
              <w:t>1</w:t>
            </w:r>
          </w:p>
        </w:tc>
        <w:tc>
          <w:tcPr>
            <w:tcW w:w="1572" w:type="dxa"/>
            <w:vAlign w:val="center"/>
          </w:tcPr>
          <w:p w:rsidR="00475E92" w:rsidRPr="00475E92" w:rsidRDefault="00475E92" w:rsidP="00475E92">
            <w:pPr>
              <w:spacing w:after="200" w:line="276" w:lineRule="auto"/>
              <w:ind w:left="-108" w:firstLine="0"/>
              <w:jc w:val="center"/>
            </w:pPr>
            <w:r w:rsidRPr="00475E92">
              <w:t>0,25</w:t>
            </w:r>
          </w:p>
        </w:tc>
        <w:tc>
          <w:tcPr>
            <w:tcW w:w="1683" w:type="dxa"/>
            <w:vAlign w:val="center"/>
          </w:tcPr>
          <w:p w:rsidR="00475E92" w:rsidRPr="00475E92" w:rsidRDefault="00475E92" w:rsidP="00475E92">
            <w:pPr>
              <w:spacing w:after="200" w:line="276" w:lineRule="auto"/>
              <w:ind w:firstLine="0"/>
              <w:jc w:val="center"/>
            </w:pPr>
            <w:r w:rsidRPr="00475E92">
              <w:t>0,25</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rPr>
                <w:b/>
              </w:rPr>
            </w:pPr>
            <w:r w:rsidRPr="00475E92">
              <w:rPr>
                <w:b/>
              </w:rPr>
              <w:t xml:space="preserve">Загальна сума </w:t>
            </w:r>
          </w:p>
        </w:tc>
        <w:tc>
          <w:tcPr>
            <w:tcW w:w="1636" w:type="dxa"/>
            <w:vAlign w:val="center"/>
          </w:tcPr>
          <w:p w:rsidR="00475E92" w:rsidRPr="00475E92" w:rsidRDefault="00475E92" w:rsidP="00475E92">
            <w:pPr>
              <w:spacing w:after="200" w:line="276" w:lineRule="auto"/>
              <w:ind w:firstLine="0"/>
              <w:jc w:val="center"/>
              <w:rPr>
                <w:b/>
              </w:rPr>
            </w:pPr>
            <w:r w:rsidRPr="00475E92">
              <w:rPr>
                <w:b/>
              </w:rPr>
              <w:t>-</w:t>
            </w:r>
          </w:p>
        </w:tc>
        <w:tc>
          <w:tcPr>
            <w:tcW w:w="1572" w:type="dxa"/>
            <w:vAlign w:val="center"/>
          </w:tcPr>
          <w:p w:rsidR="00475E92" w:rsidRPr="00475E92" w:rsidRDefault="00475E92" w:rsidP="00475E92">
            <w:pPr>
              <w:spacing w:after="200" w:line="276" w:lineRule="auto"/>
              <w:ind w:left="-108" w:firstLine="0"/>
              <w:jc w:val="center"/>
              <w:rPr>
                <w:b/>
              </w:rPr>
            </w:pPr>
            <w:r w:rsidRPr="00475E92">
              <w:rPr>
                <w:b/>
              </w:rPr>
              <w:t>1</w:t>
            </w:r>
          </w:p>
        </w:tc>
        <w:tc>
          <w:tcPr>
            <w:tcW w:w="1683" w:type="dxa"/>
            <w:vAlign w:val="center"/>
          </w:tcPr>
          <w:p w:rsidR="00475E92" w:rsidRPr="00475E92" w:rsidRDefault="00475E92" w:rsidP="00475E92">
            <w:pPr>
              <w:spacing w:after="200" w:line="276" w:lineRule="auto"/>
              <w:ind w:firstLine="0"/>
              <w:jc w:val="center"/>
              <w:rPr>
                <w:b/>
              </w:rPr>
            </w:pPr>
            <w:r w:rsidRPr="00475E92">
              <w:rPr>
                <w:b/>
              </w:rPr>
              <w:t>2,69</w:t>
            </w:r>
          </w:p>
        </w:tc>
      </w:tr>
    </w:tbl>
    <w:p w:rsidR="00475E92" w:rsidRDefault="00475E92" w:rsidP="00475E92">
      <w:pPr>
        <w:pStyle w:val="NormalWeb"/>
        <w:spacing w:before="240" w:beforeAutospacing="0" w:after="0" w:afterAutospacing="0" w:line="360" w:lineRule="auto"/>
        <w:ind w:firstLine="709"/>
        <w:jc w:val="both"/>
        <w:rPr>
          <w:sz w:val="28"/>
          <w:szCs w:val="28"/>
        </w:rPr>
      </w:pPr>
    </w:p>
    <w:p w:rsidR="00475E92" w:rsidRPr="00F52209" w:rsidRDefault="00475E92" w:rsidP="00475E92">
      <w:pPr>
        <w:pStyle w:val="NormalWeb"/>
        <w:spacing w:before="240" w:beforeAutospacing="0" w:after="0" w:afterAutospacing="0" w:line="360" w:lineRule="auto"/>
        <w:ind w:firstLine="709"/>
        <w:jc w:val="both"/>
        <w:rPr>
          <w:sz w:val="28"/>
          <w:szCs w:val="28"/>
        </w:rPr>
      </w:pPr>
      <w:r>
        <w:rPr>
          <w:sz w:val="28"/>
          <w:szCs w:val="28"/>
        </w:rPr>
        <w:t>Згідно із</w:t>
      </w:r>
      <w:r w:rsidRPr="00F52209">
        <w:rPr>
          <w:sz w:val="28"/>
          <w:szCs w:val="28"/>
        </w:rPr>
        <w:t xml:space="preserve"> результат</w:t>
      </w:r>
      <w:r>
        <w:rPr>
          <w:sz w:val="28"/>
          <w:szCs w:val="28"/>
        </w:rPr>
        <w:t>ами</w:t>
      </w:r>
      <w:r w:rsidRPr="00F52209">
        <w:rPr>
          <w:sz w:val="28"/>
          <w:szCs w:val="28"/>
        </w:rPr>
        <w:t xml:space="preserve"> експертного оцінювання</w:t>
      </w:r>
      <w:r>
        <w:rPr>
          <w:sz w:val="28"/>
          <w:szCs w:val="28"/>
        </w:rPr>
        <w:t xml:space="preserve"> впливу факторів зовнішнього та внутрішнього середовищ,</w:t>
      </w:r>
      <w:r w:rsidRPr="00F52209">
        <w:rPr>
          <w:sz w:val="28"/>
          <w:szCs w:val="28"/>
        </w:rPr>
        <w:t xml:space="preserve"> </w:t>
      </w:r>
      <w:r>
        <w:rPr>
          <w:sz w:val="28"/>
          <w:szCs w:val="28"/>
        </w:rPr>
        <w:t>най</w:t>
      </w:r>
      <w:r w:rsidRPr="00F52209">
        <w:rPr>
          <w:sz w:val="28"/>
          <w:szCs w:val="28"/>
        </w:rPr>
        <w:t>позитивн</w:t>
      </w:r>
      <w:r>
        <w:rPr>
          <w:sz w:val="28"/>
          <w:szCs w:val="28"/>
        </w:rPr>
        <w:t xml:space="preserve">іший </w:t>
      </w:r>
      <w:r w:rsidRPr="00F52209">
        <w:rPr>
          <w:sz w:val="28"/>
          <w:szCs w:val="28"/>
        </w:rPr>
        <w:t xml:space="preserve"> вплив на </w:t>
      </w:r>
      <w:r>
        <w:rPr>
          <w:sz w:val="28"/>
          <w:szCs w:val="28"/>
        </w:rPr>
        <w:t>проектне рішення</w:t>
      </w:r>
      <w:r w:rsidRPr="00F52209">
        <w:rPr>
          <w:sz w:val="28"/>
          <w:szCs w:val="28"/>
        </w:rPr>
        <w:t xml:space="preserve"> </w:t>
      </w:r>
      <w:r>
        <w:rPr>
          <w:sz w:val="28"/>
          <w:szCs w:val="28"/>
        </w:rPr>
        <w:t xml:space="preserve">програмного продукту </w:t>
      </w:r>
      <w:r w:rsidRPr="00F52209">
        <w:rPr>
          <w:sz w:val="28"/>
          <w:szCs w:val="28"/>
        </w:rPr>
        <w:t xml:space="preserve">мають </w:t>
      </w:r>
      <w:r>
        <w:rPr>
          <w:sz w:val="28"/>
          <w:szCs w:val="28"/>
        </w:rPr>
        <w:t>наступні</w:t>
      </w:r>
      <w:r w:rsidRPr="00F52209">
        <w:rPr>
          <w:sz w:val="28"/>
          <w:szCs w:val="28"/>
        </w:rPr>
        <w:t xml:space="preserve"> фактори зовнішнього середовища: </w:t>
      </w:r>
      <w:r w:rsidRPr="00F52209">
        <w:rPr>
          <w:i/>
          <w:sz w:val="28"/>
          <w:szCs w:val="28"/>
        </w:rPr>
        <w:t>споживачі</w:t>
      </w:r>
      <w:r w:rsidRPr="00F52209">
        <w:rPr>
          <w:sz w:val="28"/>
          <w:szCs w:val="28"/>
        </w:rPr>
        <w:t>,</w:t>
      </w:r>
      <w:r>
        <w:rPr>
          <w:sz w:val="28"/>
          <w:szCs w:val="28"/>
        </w:rPr>
        <w:t xml:space="preserve"> оскільки саме кількість відвідувачів застосунку та цілодобовий трафік користувачів нададуть можливість до отримання прибутку та розширення функціоналу сервісу</w:t>
      </w:r>
      <w:r w:rsidRPr="00F52209">
        <w:rPr>
          <w:color w:val="000000"/>
          <w:sz w:val="28"/>
          <w:szCs w:val="28"/>
        </w:rPr>
        <w:t xml:space="preserve">; </w:t>
      </w:r>
      <w:r w:rsidRPr="00F52209">
        <w:rPr>
          <w:i/>
          <w:sz w:val="28"/>
          <w:szCs w:val="28"/>
        </w:rPr>
        <w:t>науково-технічний прогрес та рівень техніки та технологій</w:t>
      </w:r>
      <w:r w:rsidRPr="00F52209">
        <w:rPr>
          <w:sz w:val="28"/>
          <w:szCs w:val="28"/>
        </w:rPr>
        <w:t>,</w:t>
      </w:r>
      <w:r>
        <w:rPr>
          <w:sz w:val="28"/>
          <w:szCs w:val="28"/>
        </w:rPr>
        <w:t xml:space="preserve"> саме ці ключові фактори відіграють вирішальну роль під час процесу розробки програмного продукту, забезпечують швидкодію програмного продукту та використання численних підходів та методик до проектного дизайну та гнучкої розробки у короткий період із високою якістю </w:t>
      </w:r>
      <w:r>
        <w:rPr>
          <w:sz w:val="28"/>
          <w:szCs w:val="28"/>
        </w:rPr>
        <w:lastRenderedPageBreak/>
        <w:t>продукту</w:t>
      </w:r>
      <w:r w:rsidRPr="00F52209">
        <w:rPr>
          <w:sz w:val="28"/>
          <w:szCs w:val="28"/>
        </w:rPr>
        <w:t>.</w:t>
      </w:r>
      <w:r>
        <w:rPr>
          <w:sz w:val="28"/>
          <w:szCs w:val="28"/>
        </w:rPr>
        <w:t xml:space="preserve"> С</w:t>
      </w:r>
      <w:r w:rsidRPr="00F52209">
        <w:rPr>
          <w:sz w:val="28"/>
          <w:szCs w:val="28"/>
        </w:rPr>
        <w:t>еред факторі</w:t>
      </w:r>
      <w:r>
        <w:rPr>
          <w:sz w:val="28"/>
          <w:szCs w:val="28"/>
        </w:rPr>
        <w:t>в внутрішнього середовища найбільш вагомі – технології та цілі</w:t>
      </w:r>
      <w:r w:rsidRPr="00F52209">
        <w:rPr>
          <w:sz w:val="28"/>
          <w:szCs w:val="28"/>
        </w:rPr>
        <w:t>.</w:t>
      </w:r>
    </w:p>
    <w:p w:rsidR="0010028C" w:rsidRDefault="00475E92" w:rsidP="00475E92">
      <w:pPr>
        <w:pStyle w:val="ListParagraph"/>
        <w:numPr>
          <w:ilvl w:val="0"/>
          <w:numId w:val="0"/>
        </w:numPr>
        <w:ind w:firstLine="567"/>
        <w:jc w:val="both"/>
      </w:pPr>
      <w:r>
        <w:t xml:space="preserve">Негативний впливають </w:t>
      </w:r>
      <w:r w:rsidRPr="00F52209">
        <w:t>наступні</w:t>
      </w:r>
      <w:r>
        <w:t xml:space="preserve"> наведені</w:t>
      </w:r>
      <w:r w:rsidRPr="00F52209">
        <w:t xml:space="preserve"> фактори зовнішнього середовища: </w:t>
      </w:r>
      <w:r w:rsidRPr="00F52209">
        <w:rPr>
          <w:i/>
        </w:rPr>
        <w:t>конкуренти</w:t>
      </w:r>
      <w:r w:rsidRPr="00F52209">
        <w:t xml:space="preserve">; </w:t>
      </w:r>
      <w:r w:rsidRPr="00F52209">
        <w:rPr>
          <w:i/>
        </w:rPr>
        <w:t>особливості міжнародних економічних відносин</w:t>
      </w:r>
      <w:r>
        <w:rPr>
          <w:i/>
        </w:rPr>
        <w:t xml:space="preserve"> </w:t>
      </w:r>
      <w:r w:rsidRPr="00F52209">
        <w:rPr>
          <w:i/>
        </w:rPr>
        <w:t>та</w:t>
      </w:r>
      <w:r>
        <w:rPr>
          <w:i/>
        </w:rPr>
        <w:t xml:space="preserve"> </w:t>
      </w:r>
      <w:r w:rsidRPr="00F52209">
        <w:rPr>
          <w:i/>
        </w:rPr>
        <w:t>стан економіки</w:t>
      </w:r>
      <w:r w:rsidRPr="00F52209">
        <w:t xml:space="preserve">, </w:t>
      </w:r>
      <w:r>
        <w:t>оскільки економічний стан країни та її міжнародні відносини визначають напрямок руху галузей економіки, інвестиційну привабливість та ін.</w:t>
      </w:r>
      <w:r w:rsidR="0010028C" w:rsidRPr="003E05CC">
        <w:t>.</w:t>
      </w:r>
    </w:p>
    <w:p w:rsidR="00475E92" w:rsidRDefault="0010028C" w:rsidP="00475E92">
      <w:pPr>
        <w:pStyle w:val="Heading2"/>
        <w:ind w:firstLine="0"/>
        <w:jc w:val="center"/>
      </w:pPr>
      <w:bookmarkStart w:id="112" w:name="_Toc483353114"/>
      <w:r>
        <w:t>5.4</w:t>
      </w:r>
      <w:r w:rsidRPr="003E05CC">
        <w:t xml:space="preserve">. </w:t>
      </w:r>
      <w:r>
        <w:t>Формування</w:t>
      </w:r>
      <w:r w:rsidRPr="003E05CC">
        <w:t xml:space="preserve"> стратегічних альтернати</w:t>
      </w:r>
      <w:bookmarkEnd w:id="112"/>
      <w:r w:rsidR="007C3C04">
        <w:t>в</w:t>
      </w:r>
    </w:p>
    <w:p w:rsidR="00475E92" w:rsidRPr="00475E92" w:rsidRDefault="00475E92" w:rsidP="00475E92">
      <w:pPr>
        <w:ind w:firstLine="0"/>
        <w:jc w:val="center"/>
        <w:rPr>
          <w:b/>
        </w:rPr>
      </w:pPr>
      <w:r w:rsidRPr="00475E92">
        <w:rPr>
          <w:b/>
        </w:rPr>
        <w:t>5.4.1 Перша група стратегічних альтернатив</w:t>
      </w:r>
    </w:p>
    <w:p w:rsidR="00475E92" w:rsidRPr="00475E92" w:rsidRDefault="00475E92" w:rsidP="00475E92">
      <w:pPr>
        <w:suppressAutoHyphens/>
        <w:rPr>
          <w:rFonts w:eastAsia="Times New Roman"/>
          <w:lang w:eastAsia="ar-SA"/>
        </w:rPr>
      </w:pPr>
      <w:r w:rsidRPr="00475E92">
        <w:rPr>
          <w:rFonts w:eastAsia="Times New Roman"/>
          <w:lang w:eastAsia="ar-SA"/>
        </w:rPr>
        <w:t xml:space="preserve">Критеріями поділу першої групи альтернативних стратегій розвитку є вже  існуючий продукт (програмне забезпечення) та новий, а також супутні їм послуги.  </w:t>
      </w:r>
    </w:p>
    <w:p w:rsidR="00475E92" w:rsidRPr="00475E92" w:rsidRDefault="00475E92" w:rsidP="00475E92">
      <w:pPr>
        <w:suppressAutoHyphens/>
        <w:rPr>
          <w:rFonts w:eastAsia="Times New Roman"/>
          <w:lang w:eastAsia="ar-SA"/>
        </w:rPr>
      </w:pPr>
      <w:r w:rsidRPr="00475E92">
        <w:rPr>
          <w:rFonts w:eastAsia="Times New Roman"/>
          <w:noProof/>
          <w:lang w:val="en-US"/>
        </w:rPr>
        <w:drawing>
          <wp:inline distT="0" distB="0" distL="0" distR="0" wp14:anchorId="42036D5F" wp14:editId="1887B533">
            <wp:extent cx="5461763" cy="3240000"/>
            <wp:effectExtent l="0" t="0" r="0" b="0"/>
            <wp:docPr id="9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61763" cy="3240000"/>
                    </a:xfrm>
                    <a:prstGeom prst="rect">
                      <a:avLst/>
                    </a:prstGeom>
                    <a:noFill/>
                    <a:ln>
                      <a:noFill/>
                    </a:ln>
                  </pic:spPr>
                </pic:pic>
              </a:graphicData>
            </a:graphic>
          </wp:inline>
        </w:drawing>
      </w:r>
    </w:p>
    <w:p w:rsidR="00475E92" w:rsidRPr="00475E92" w:rsidRDefault="00475E92" w:rsidP="00475E92">
      <w:pPr>
        <w:spacing w:after="240" w:line="276" w:lineRule="auto"/>
        <w:ind w:firstLine="0"/>
        <w:jc w:val="center"/>
      </w:pPr>
      <w:r w:rsidRPr="00475E92">
        <w:t>Рис. 5.1 Стратегічні альтернативи група №1</w:t>
      </w:r>
    </w:p>
    <w:p w:rsidR="00475E92" w:rsidRPr="00475E92" w:rsidRDefault="00475E92" w:rsidP="00475E92">
      <w:r w:rsidRPr="00475E92">
        <w:rPr>
          <w:b/>
        </w:rPr>
        <w:t>Стратегія розробки повністю нового продукту (проектного рішення</w:t>
      </w:r>
      <w:r w:rsidRPr="00475E92">
        <w:t>)</w:t>
      </w:r>
      <w:r w:rsidRPr="00475E92">
        <w:rPr>
          <w:b/>
        </w:rPr>
        <w:t xml:space="preserve"> </w:t>
      </w:r>
      <w:r w:rsidRPr="00475E92">
        <w:t>передбачає планування, проектування та розробку нового програмного забезпечення із подальшим виходом на ринок.</w:t>
      </w:r>
    </w:p>
    <w:p w:rsidR="00475E92" w:rsidRPr="00475E92" w:rsidRDefault="00475E92" w:rsidP="00475E92">
      <w:r w:rsidRPr="00475E92">
        <w:rPr>
          <w:b/>
        </w:rPr>
        <w:t>Стратегія розвитку уже існуючого програмного продукту</w:t>
      </w:r>
      <w:r w:rsidRPr="00475E92">
        <w:t xml:space="preserve">, характеризується удосконаленням, оновленням, модернізацією існуючого </w:t>
      </w:r>
      <w:r w:rsidRPr="00475E92">
        <w:lastRenderedPageBreak/>
        <w:t>продукту для підвищення його якісних властивостей, зростаючих потреб споживачів.</w:t>
      </w:r>
    </w:p>
    <w:p w:rsidR="00475E92" w:rsidRPr="00475E92" w:rsidRDefault="00475E92" w:rsidP="00475E92">
      <w:pPr>
        <w:rPr>
          <w:b/>
        </w:rPr>
      </w:pPr>
      <w:r w:rsidRPr="00475E92">
        <w:rPr>
          <w:b/>
        </w:rPr>
        <w:t xml:space="preserve">Стратегія розвитку наявного на ринку продукту (проектного рішення) з супутніми послугами </w:t>
      </w:r>
      <w:r w:rsidRPr="00475E92">
        <w:t>характеризується додаванням до існуючого продукту супутніх послуг для потенційного збільшення прибутку, випередження конкурентів: служба підтримки, встановлення продукту, гарантійне обслуговування тощо.</w:t>
      </w:r>
    </w:p>
    <w:p w:rsidR="00475E92" w:rsidRPr="00475E92" w:rsidRDefault="00475E92" w:rsidP="00475E92">
      <w:r w:rsidRPr="00475E92">
        <w:rPr>
          <w:b/>
        </w:rPr>
        <w:t>Стратегія розвитку нового продукту з супутніми послугами</w:t>
      </w:r>
      <w:r w:rsidRPr="00475E92">
        <w:t xml:space="preserve"> характеризується проектуванням та розробкою нового програмного забезпечення поряд із включеними супутніми послугами, які дають можливість збільшити привабливість продукту на ринку, надають конкурентну перевагу, але є досить ресурсоємкими.</w:t>
      </w:r>
    </w:p>
    <w:p w:rsidR="00475E92" w:rsidRPr="00475E92" w:rsidRDefault="00475E92" w:rsidP="00475E92">
      <w:pPr>
        <w:ind w:left="567" w:firstLine="0"/>
        <w:jc w:val="center"/>
        <w:rPr>
          <w:b/>
        </w:rPr>
      </w:pPr>
      <w:r w:rsidRPr="00475E92">
        <w:rPr>
          <w:b/>
        </w:rPr>
        <w:t>5.4.2 Стратегічні альтернативи, група №2</w:t>
      </w:r>
    </w:p>
    <w:p w:rsidR="00475E92" w:rsidRPr="00475E92" w:rsidRDefault="00475E92" w:rsidP="00475E92">
      <w:pPr>
        <w:suppressAutoHyphens/>
        <w:spacing w:before="200" w:after="200"/>
        <w:ind w:firstLine="567"/>
        <w:rPr>
          <w:rFonts w:eastAsia="Times New Roman"/>
          <w:lang w:val="ru-RU" w:eastAsia="ar-SA"/>
        </w:rPr>
      </w:pPr>
      <w:r w:rsidRPr="00475E92">
        <w:rPr>
          <w:rFonts w:eastAsia="Times New Roman"/>
          <w:lang w:val="ru-RU" w:eastAsia="ar-SA"/>
        </w:rPr>
        <w:t>Альтернативні стратегії другої групи поділяються за такими критеріями, як новий або існуючий продукт (чи проектне рішення), а також відсутній чи наявний ринок.</w:t>
      </w:r>
    </w:p>
    <w:p w:rsidR="00475E92" w:rsidRPr="00475E92" w:rsidRDefault="00475E92" w:rsidP="00475E92">
      <w:pPr>
        <w:spacing w:after="200" w:line="276" w:lineRule="auto"/>
        <w:ind w:firstLine="0"/>
        <w:jc w:val="center"/>
        <w:rPr>
          <w:rFonts w:ascii="Calibri" w:hAnsi="Calibri"/>
          <w:sz w:val="22"/>
          <w:szCs w:val="22"/>
        </w:rPr>
      </w:pPr>
      <w:r w:rsidRPr="00475E92">
        <w:rPr>
          <w:rFonts w:ascii="Calibri" w:hAnsi="Calibri"/>
          <w:noProof/>
          <w:sz w:val="22"/>
          <w:szCs w:val="22"/>
          <w:lang w:val="en-US"/>
        </w:rPr>
        <w:drawing>
          <wp:inline distT="0" distB="0" distL="0" distR="0" wp14:anchorId="293F1748" wp14:editId="746CF002">
            <wp:extent cx="4867275" cy="3086100"/>
            <wp:effectExtent l="19050" t="0" r="9525" b="0"/>
            <wp:docPr id="9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74" cstate="print"/>
                    <a:srcRect/>
                    <a:stretch>
                      <a:fillRect/>
                    </a:stretch>
                  </pic:blipFill>
                  <pic:spPr bwMode="auto">
                    <a:xfrm>
                      <a:off x="0" y="0"/>
                      <a:ext cx="4867275" cy="3086100"/>
                    </a:xfrm>
                    <a:prstGeom prst="rect">
                      <a:avLst/>
                    </a:prstGeom>
                    <a:noFill/>
                    <a:ln w="9525">
                      <a:noFill/>
                      <a:miter lim="800000"/>
                      <a:headEnd/>
                      <a:tailEnd/>
                    </a:ln>
                  </pic:spPr>
                </pic:pic>
              </a:graphicData>
            </a:graphic>
          </wp:inline>
        </w:drawing>
      </w:r>
    </w:p>
    <w:p w:rsidR="00475E92" w:rsidRPr="00475E92" w:rsidRDefault="00475E92" w:rsidP="00475E92">
      <w:pPr>
        <w:spacing w:after="240" w:line="276" w:lineRule="auto"/>
        <w:ind w:firstLine="0"/>
        <w:jc w:val="center"/>
      </w:pPr>
      <w:r w:rsidRPr="00475E92">
        <w:t>Рис. 5.2  Стратегічні альтернативи група №2</w:t>
      </w:r>
    </w:p>
    <w:p w:rsidR="00475E92" w:rsidRPr="00475E92" w:rsidRDefault="00475E92" w:rsidP="00475E92">
      <w:pPr>
        <w:rPr>
          <w:rFonts w:eastAsia="Times New Roman"/>
          <w:color w:val="000000"/>
          <w:lang w:eastAsia="uk-UA"/>
        </w:rPr>
      </w:pPr>
      <w:r w:rsidRPr="00475E92">
        <w:rPr>
          <w:rFonts w:eastAsia="Times New Roman"/>
          <w:b/>
          <w:color w:val="000000"/>
          <w:lang w:eastAsia="uk-UA"/>
        </w:rPr>
        <w:lastRenderedPageBreak/>
        <w:t>Стратегія глибокого проникнення на ринок (концентрація)</w:t>
      </w:r>
      <w:r w:rsidRPr="00475E92">
        <w:rPr>
          <w:rFonts w:eastAsia="Times New Roman"/>
          <w:color w:val="000000"/>
          <w:lang w:eastAsia="uk-UA"/>
        </w:rPr>
        <w:t xml:space="preserve"> – полягає глибокому аналізі концентрації пропозиції продукту на існуючому ринку, що зможе збільшити рівень збуту. Досить агресивна маркетингова стратегія забезпечує необхідний ефект зростання. Ця стратегія є ефективною, коли ринок відносно новий та темпи розширення його є помірними або низькими. Організація намагається збільшити інтенсивність руху товарів, ефективність рекламної кампанії і використовує найбільш конкурентоспроможні ціни, таким чином розширює ринок для збуту товарів, здобуваючи конкурентну перевагу. </w:t>
      </w:r>
    </w:p>
    <w:p w:rsidR="00475E92" w:rsidRPr="00475E92" w:rsidRDefault="00475E92" w:rsidP="00475E92">
      <w:pPr>
        <w:suppressAutoHyphens/>
        <w:rPr>
          <w:rFonts w:eastAsia="Times New Roman"/>
          <w:bCs/>
          <w:iCs/>
          <w:lang w:eastAsia="ar-SA"/>
        </w:rPr>
      </w:pPr>
      <w:r w:rsidRPr="00475E92">
        <w:rPr>
          <w:rFonts w:eastAsia="Times New Roman"/>
          <w:b/>
          <w:bCs/>
          <w:iCs/>
          <w:lang w:val="ru-RU" w:eastAsia="ar-SA"/>
        </w:rPr>
        <w:t xml:space="preserve">Щодо </w:t>
      </w:r>
      <w:r w:rsidRPr="00475E92">
        <w:rPr>
          <w:rFonts w:eastAsia="Times New Roman"/>
          <w:b/>
          <w:bCs/>
          <w:iCs/>
          <w:lang w:eastAsia="ar-SA"/>
        </w:rPr>
        <w:t>стратегії розвитку ринку</w:t>
      </w:r>
      <w:r w:rsidRPr="00475E92">
        <w:rPr>
          <w:rFonts w:eastAsia="Times New Roman"/>
          <w:bCs/>
          <w:iCs/>
          <w:lang w:eastAsia="ar-SA"/>
        </w:rPr>
        <w:t>, то вона ефективна при виході компанії на нові ринки збути із уже готовим продуктом для продажу. Дана стратегія передбачає орієнтацію на нові ніші ринку, охоплення нових груп цільових споживачів або орієнтацію на нові іноземні ринки збу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розвитку товару</w:t>
      </w:r>
      <w:r w:rsidRPr="00475E92">
        <w:rPr>
          <w:rFonts w:eastAsia="Times New Roman"/>
          <w:lang w:eastAsia="ar-SA"/>
        </w:rPr>
        <w:t xml:space="preserve"> передбачає удосконалення та модернізацію вже існуючого товару чи групи товарів для забезпечення зростання продажів, охоплення нових потенційних споживачів. Вимагає значних часових та фінансових затрат та є ризикованою, оскільки кінцева модернізацію продукту може викликати хибну реакцію в уже існуючих користувачів та споживачів продук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диверсифікації</w:t>
      </w:r>
      <w:r w:rsidRPr="00475E92">
        <w:rPr>
          <w:rFonts w:eastAsia="Times New Roman"/>
          <w:lang w:eastAsia="ar-SA"/>
        </w:rPr>
        <w:t xml:space="preserve"> – передбачає розробку цілком іншого типу продукції для іншого сегменту економіки, означає повне або часткове перепрофілювання організації. Рівень ризику в неї найвищий.</w:t>
      </w:r>
    </w:p>
    <w:p w:rsidR="00475E92" w:rsidRPr="00475E92" w:rsidRDefault="00475E92" w:rsidP="00475E92">
      <w:pPr>
        <w:ind w:left="709" w:firstLine="0"/>
        <w:jc w:val="center"/>
        <w:rPr>
          <w:b/>
        </w:rPr>
      </w:pPr>
      <w:r w:rsidRPr="00475E92">
        <w:rPr>
          <w:b/>
        </w:rPr>
        <w:t>5.4.3 Вибір стратегії</w:t>
      </w:r>
    </w:p>
    <w:p w:rsidR="00475E92" w:rsidRPr="00475E92" w:rsidRDefault="00475E92" w:rsidP="00475E92">
      <w:r w:rsidRPr="00475E92">
        <w:t>Після детального вивчення та аналізу запропонованих стратегічних альтернатив розробки продукту та виходу на ринок наступні висновки були зроблені:</w:t>
      </w:r>
    </w:p>
    <w:p w:rsidR="00475E92" w:rsidRPr="00475E92" w:rsidRDefault="00475E92" w:rsidP="00475E92">
      <w:r w:rsidRPr="00475E92">
        <w:t xml:space="preserve">Відповідно до групи альтернативних стратегій розвитку, критеріями поділу яких є існуючий продукт, а також супутні додаткові послуги, було обрано необхідну стратегію розробки нового продукту, що зумовлено новизною ідей, які будуть імплементовані у новому застосунку, що відсутні у продуктах </w:t>
      </w:r>
      <w:r w:rsidRPr="00475E92">
        <w:lastRenderedPageBreak/>
        <w:t>конкурентів та усунуть недоліки уже існуючих сервісів, що надасть конкурентну перевагу організації.</w:t>
      </w:r>
    </w:p>
    <w:p w:rsidR="0010028C" w:rsidRDefault="00475E92" w:rsidP="00475E92">
      <w:r w:rsidRPr="00475E92">
        <w:t>Відповідно до групи альтернативних стратегій розвитку, критеріями поділу яких є існуючий ринок та продукт або цілком новий ринок та продукт, була обрана стратегія глибокого проникнення існуючого продукту, оскільки ефективна та агресивна маркетингова стратегія необхідна для розповсюдження та збільшення кількості користувачів, залученні нових партнерів, укладення співпраць, що зумовить необхідних ріст частки ринку.</w:t>
      </w:r>
    </w:p>
    <w:p w:rsidR="0010028C" w:rsidRPr="003E05CC" w:rsidRDefault="0010028C" w:rsidP="0010028C">
      <w:pPr>
        <w:pStyle w:val="Heading2"/>
        <w:ind w:firstLine="0"/>
        <w:jc w:val="center"/>
      </w:pPr>
      <w:bookmarkStart w:id="113" w:name="_Toc483353115"/>
      <w:r>
        <w:t>5.5</w:t>
      </w:r>
      <w:r w:rsidRPr="003E05CC">
        <w:t xml:space="preserve">. </w:t>
      </w:r>
      <w:r>
        <w:t>Бюджетування</w:t>
      </w:r>
      <w:bookmarkEnd w:id="113"/>
    </w:p>
    <w:p w:rsidR="00475E92" w:rsidRPr="00475E92" w:rsidRDefault="00475E92" w:rsidP="00475E92">
      <w:r w:rsidRPr="00475E92">
        <w:t xml:space="preserve">Бюджетування є важливою та комплексно обґрунтованою системою розрахунку витрат на проектування, виготовлення та реалізацію продукту, що дає можливість здійснити повний аналіз витрат за категоріями та розробити заходи щодо підвищення рентабельності. Важливим є визначення собівартості продукту, який перебуває у розробці та економічно обґрунтувати доцільність вибору однієї із стратегій.  </w:t>
      </w:r>
    </w:p>
    <w:p w:rsidR="00475E92" w:rsidRPr="00475E92" w:rsidRDefault="00475E92" w:rsidP="00475E92">
      <w:r w:rsidRPr="00475E92">
        <w:t xml:space="preserve">Також зроблено обрахунок амортизації матеріалів та комплектуючих виробів, ціна за одиницю товару яких вища 6000 грн. </w:t>
      </w:r>
    </w:p>
    <w:p w:rsidR="00475E92" w:rsidRPr="00475E92" w:rsidRDefault="00475E92" w:rsidP="00475E92">
      <w:pPr>
        <w:spacing w:after="200"/>
        <w:ind w:right="2" w:firstLine="720"/>
        <w:rPr>
          <w:rFonts w:eastAsia="Times New Roman"/>
        </w:rPr>
      </w:pPr>
      <w:r w:rsidRPr="00475E92">
        <w:rPr>
          <w:rFonts w:eastAsia="Times New Roman"/>
        </w:rPr>
        <w:t xml:space="preserve">Для визначення амортизації використає наступну формулу: </w:t>
      </w:r>
    </w:p>
    <w:p w:rsidR="00475E92" w:rsidRPr="00475E92" w:rsidRDefault="00475E92" w:rsidP="00475E92">
      <w:pPr>
        <w:spacing w:after="200"/>
        <w:ind w:right="2" w:firstLine="720"/>
        <w:jc w:val="center"/>
        <w:rPr>
          <w:rFonts w:eastAsia="Times New Roman"/>
        </w:rPr>
      </w:pPr>
      <w:r w:rsidRPr="00475E92">
        <w:rPr>
          <w:rFonts w:ascii="Gungsuh" w:eastAsia="Gungsuh" w:hAnsi="Gungsuh" w:cs="Gungsuh"/>
          <w:b/>
        </w:rPr>
        <w:t>А = (ВПК / Т) / 365 ∗ КРД</w:t>
      </w:r>
      <w:r w:rsidRPr="00475E92">
        <w:rPr>
          <w:rFonts w:eastAsia="Times New Roman"/>
        </w:rPr>
        <w:t>, де</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 xml:space="preserve"> ВПК-первісна вартість одного комп’ютера </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 xml:space="preserve"> КРД-кількість робочих днів працівника.</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Т-термін експлуатації комп’ютера, який становить 2 роки.</w:t>
      </w:r>
    </w:p>
    <w:p w:rsidR="00475E92" w:rsidRPr="00475E92" w:rsidRDefault="00475E92" w:rsidP="00475E92">
      <w:r w:rsidRPr="00475E92">
        <w:t xml:space="preserve">А1 = </w:t>
      </w:r>
      <w:r w:rsidRPr="00475E92">
        <w:rPr>
          <w:lang w:val="en-US"/>
        </w:rPr>
        <w:t>(</w:t>
      </w:r>
      <w:r w:rsidRPr="00475E92">
        <w:t>16000</w:t>
      </w:r>
      <w:r w:rsidRPr="00475E92">
        <w:rPr>
          <w:lang w:val="en-US"/>
        </w:rPr>
        <w:t xml:space="preserve">/2)/365*35 = 8000 </w:t>
      </w:r>
      <w:r w:rsidRPr="00475E92">
        <w:t>грн.</w:t>
      </w:r>
    </w:p>
    <w:p w:rsidR="00475E92" w:rsidRPr="00475E92" w:rsidRDefault="00475E92" w:rsidP="00475E92">
      <w:r w:rsidRPr="00475E92">
        <w:t>А2 = (16000</w:t>
      </w:r>
      <w:r w:rsidRPr="00475E92">
        <w:rPr>
          <w:lang w:val="en-US"/>
        </w:rPr>
        <w:t>/</w:t>
      </w:r>
      <w:r w:rsidRPr="00475E92">
        <w:t>2)</w:t>
      </w:r>
      <w:r w:rsidRPr="00475E92">
        <w:rPr>
          <w:lang w:val="en-US"/>
        </w:rPr>
        <w:t>/</w:t>
      </w:r>
      <w:r w:rsidRPr="00475E92">
        <w:t>365*10 = 219</w:t>
      </w:r>
      <w:r w:rsidRPr="00475E92">
        <w:rPr>
          <w:lang w:val="en-US"/>
        </w:rPr>
        <w:t>,17</w:t>
      </w:r>
      <w:r w:rsidRPr="00475E92">
        <w:t xml:space="preserve"> грн.</w:t>
      </w:r>
    </w:p>
    <w:p w:rsidR="00475E92" w:rsidRPr="00475E92" w:rsidRDefault="00475E92" w:rsidP="00475E92">
      <w:r w:rsidRPr="00475E92">
        <w:t>Загальна сума амортизації: 8219</w:t>
      </w:r>
      <w:r w:rsidRPr="00475E92">
        <w:rPr>
          <w:lang w:val="en-US"/>
        </w:rPr>
        <w:t>,17</w:t>
      </w:r>
      <w:r w:rsidRPr="00475E92">
        <w:t xml:space="preserve"> грн.</w:t>
      </w:r>
    </w:p>
    <w:p w:rsidR="00475E92" w:rsidRDefault="00475E92" w:rsidP="00475E92"/>
    <w:p w:rsidR="00475E92" w:rsidRDefault="00475E92" w:rsidP="00475E92"/>
    <w:p w:rsidR="00475E92" w:rsidRDefault="00475E92" w:rsidP="00475E92"/>
    <w:p w:rsidR="00475E92" w:rsidRPr="00475E92" w:rsidRDefault="00475E92" w:rsidP="00475E92"/>
    <w:p w:rsidR="00475E92" w:rsidRPr="00475E92" w:rsidRDefault="00475E92" w:rsidP="00475E92">
      <w:pPr>
        <w:spacing w:after="200" w:line="276" w:lineRule="auto"/>
        <w:ind w:firstLine="567"/>
        <w:jc w:val="right"/>
        <w:rPr>
          <w:i/>
        </w:rPr>
      </w:pPr>
      <w:r w:rsidRPr="00475E92">
        <w:rPr>
          <w:i/>
        </w:rPr>
        <w:lastRenderedPageBreak/>
        <w:t>Таблиця 5.2</w:t>
      </w:r>
    </w:p>
    <w:p w:rsidR="00475E92" w:rsidRPr="00475E92" w:rsidRDefault="00475E92" w:rsidP="00475E92">
      <w:pPr>
        <w:spacing w:after="200" w:line="276" w:lineRule="auto"/>
        <w:ind w:firstLine="567"/>
        <w:jc w:val="center"/>
      </w:pPr>
      <w:r w:rsidRPr="00475E92">
        <w:t>Бюджет витрат матеріалів та комплектуючих вироб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126"/>
        <w:gridCol w:w="1843"/>
        <w:gridCol w:w="1701"/>
        <w:gridCol w:w="1270"/>
      </w:tblGrid>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Назва матеріалів та комплектуючих</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Марка, тип, модель</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Фактична кількість, шт.</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Ціна за одиницю, грн.</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Разом, грн.</w:t>
            </w:r>
          </w:p>
        </w:tc>
      </w:tr>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Ноутбук</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HP</w:t>
            </w:r>
            <w:r w:rsidRPr="00475E92">
              <w:t xml:space="preserve"> </w:t>
            </w:r>
            <w:r w:rsidRPr="00475E92">
              <w:rPr>
                <w:lang w:val="en-US"/>
              </w:rPr>
              <w:t>ProBook</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w:t>
            </w:r>
            <w:r w:rsidRPr="00475E92">
              <w:rPr>
                <w:lang w:val="en-US"/>
              </w:rPr>
              <w:t>16000</w:t>
            </w:r>
            <w:r w:rsidRPr="00475E92">
              <w:t>, 16000)</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t>8219</w:t>
            </w:r>
          </w:p>
        </w:tc>
      </w:tr>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Wifi роутер</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TP-LINK TL-WR720N</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4</w:t>
            </w:r>
            <w:r w:rsidRPr="00475E92">
              <w:t>00</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4</w:t>
            </w:r>
            <w:r w:rsidRPr="00475E92">
              <w:t>00</w:t>
            </w:r>
          </w:p>
        </w:tc>
      </w:tr>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Разом:</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tabs>
                <w:tab w:val="left" w:pos="486"/>
                <w:tab w:val="center" w:pos="1168"/>
              </w:tabs>
              <w:spacing w:after="200" w:line="276" w:lineRule="auto"/>
              <w:ind w:firstLine="0"/>
              <w:jc w:val="center"/>
            </w:pPr>
            <w:r w:rsidRPr="00475E92">
              <w:t>-</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eastAsia="uk-UA"/>
              </w:rPr>
              <w:t>-</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eastAsia="uk-UA"/>
              </w:rPr>
              <w:t>8619</w:t>
            </w:r>
          </w:p>
        </w:tc>
      </w:tr>
    </w:tbl>
    <w:p w:rsidR="00475E92" w:rsidRPr="00475E92" w:rsidRDefault="00475E92" w:rsidP="00475E92">
      <w:pPr>
        <w:spacing w:after="200" w:line="276" w:lineRule="auto"/>
        <w:ind w:firstLine="0"/>
        <w:jc w:val="left"/>
        <w:rPr>
          <w:rFonts w:ascii="Calibri" w:hAnsi="Calibri"/>
          <w:sz w:val="22"/>
          <w:szCs w:val="22"/>
          <w:lang w:val="en-US"/>
        </w:rPr>
      </w:pPr>
    </w:p>
    <w:p w:rsidR="00475E92" w:rsidRPr="00475E92" w:rsidRDefault="00475E92" w:rsidP="00475E92">
      <w:pPr>
        <w:ind w:firstLine="0"/>
      </w:pPr>
    </w:p>
    <w:p w:rsidR="00475E92" w:rsidRPr="00475E92" w:rsidRDefault="00475E92" w:rsidP="00475E92">
      <w:pPr>
        <w:spacing w:after="200" w:line="276" w:lineRule="auto"/>
        <w:ind w:firstLine="567"/>
        <w:jc w:val="right"/>
        <w:rPr>
          <w:i/>
        </w:rPr>
      </w:pPr>
      <w:r w:rsidRPr="00475E92">
        <w:rPr>
          <w:i/>
        </w:rPr>
        <w:t>Таблиця 5.3</w:t>
      </w:r>
    </w:p>
    <w:p w:rsidR="00475E92" w:rsidRPr="00475E92" w:rsidRDefault="00475E92" w:rsidP="00475E92">
      <w:pPr>
        <w:spacing w:after="200" w:line="276" w:lineRule="auto"/>
        <w:ind w:hanging="142"/>
        <w:jc w:val="center"/>
        <w:rPr>
          <w:rFonts w:ascii="Calibri" w:hAnsi="Calibri"/>
          <w:sz w:val="22"/>
          <w:szCs w:val="22"/>
        </w:rPr>
      </w:pPr>
      <w:r w:rsidRPr="00475E92">
        <w:t>Бюджет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904"/>
        <w:gridCol w:w="1684"/>
        <w:gridCol w:w="1892"/>
        <w:gridCol w:w="1718"/>
      </w:tblGrid>
      <w:tr w:rsidR="00475E92" w:rsidRPr="00475E92" w:rsidTr="00000DC4">
        <w:trPr>
          <w:trHeight w:val="1839"/>
        </w:trPr>
        <w:tc>
          <w:tcPr>
            <w:tcW w:w="242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Посада,</w:t>
            </w:r>
          </w:p>
          <w:p w:rsidR="00475E92" w:rsidRPr="00475E92" w:rsidRDefault="00475E92" w:rsidP="00475E92">
            <w:pPr>
              <w:spacing w:after="200" w:line="240" w:lineRule="auto"/>
              <w:ind w:firstLine="0"/>
              <w:jc w:val="center"/>
              <w:rPr>
                <w:b/>
              </w:rPr>
            </w:pPr>
            <w:r w:rsidRPr="00475E92">
              <w:rPr>
                <w:b/>
              </w:rPr>
              <w:t>спеціальність</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Кількість працівників, осіб</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Час роботи, дні</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Денна заробітна плата працівників, грн.</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Сума витрат на оплату праці, грн.</w:t>
            </w:r>
          </w:p>
        </w:tc>
      </w:tr>
      <w:tr w:rsidR="00475E92" w:rsidRPr="00475E92" w:rsidTr="00000DC4">
        <w:tc>
          <w:tcPr>
            <w:tcW w:w="9629" w:type="dxa"/>
            <w:gridSpan w:val="5"/>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left"/>
            </w:pPr>
            <w:r w:rsidRPr="00475E92">
              <w:t>Основна заробітна плата</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Дизайн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5</w:t>
            </w:r>
            <w:r w:rsidRPr="00475E92">
              <w:t>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2</w:t>
            </w:r>
            <w:r w:rsidRPr="00475E92">
              <w:t>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Програміст</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5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350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Тест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0</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Разом</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3</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8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2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41000</w:t>
            </w:r>
          </w:p>
        </w:tc>
      </w:tr>
    </w:tbl>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Pr="00475E92" w:rsidRDefault="00475E92" w:rsidP="00475E92">
      <w:pPr>
        <w:spacing w:after="200" w:line="276" w:lineRule="auto"/>
        <w:ind w:firstLine="567"/>
        <w:jc w:val="right"/>
        <w:rPr>
          <w:i/>
        </w:rPr>
      </w:pPr>
      <w:r w:rsidRPr="00475E92">
        <w:rPr>
          <w:i/>
        </w:rPr>
        <w:lastRenderedPageBreak/>
        <w:t>Таблиця 5.4</w:t>
      </w:r>
    </w:p>
    <w:p w:rsidR="00475E92" w:rsidRPr="00475E92" w:rsidRDefault="00475E92" w:rsidP="00475E92">
      <w:pPr>
        <w:spacing w:after="200" w:line="276" w:lineRule="auto"/>
        <w:ind w:firstLine="567"/>
        <w:jc w:val="center"/>
      </w:pPr>
      <w:r w:rsidRPr="00475E92">
        <w:t>Бюджет загальновиробничих ви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6"/>
        <w:gridCol w:w="1781"/>
      </w:tblGrid>
      <w:tr w:rsidR="00475E92" w:rsidRPr="00475E92" w:rsidTr="00000DC4">
        <w:tc>
          <w:tcPr>
            <w:tcW w:w="7848"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1"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000DC4">
        <w:tc>
          <w:tcPr>
            <w:tcW w:w="7848" w:type="dxa"/>
          </w:tcPr>
          <w:p w:rsidR="00475E92" w:rsidRPr="00475E92" w:rsidRDefault="00475E92" w:rsidP="00475E92">
            <w:pPr>
              <w:spacing w:after="200" w:line="240" w:lineRule="auto"/>
              <w:ind w:firstLine="0"/>
              <w:jc w:val="center"/>
              <w:rPr>
                <w:i/>
                <w:lang w:eastAsia="uk-UA"/>
              </w:rPr>
            </w:pPr>
            <w:r w:rsidRPr="00475E92">
              <w:rPr>
                <w:i/>
                <w:lang w:eastAsia="uk-UA"/>
              </w:rPr>
              <w:t>Змiннi загальновиробничi витрати, у т.ч.:</w:t>
            </w:r>
          </w:p>
        </w:tc>
        <w:tc>
          <w:tcPr>
            <w:tcW w:w="1781" w:type="dxa"/>
          </w:tcPr>
          <w:p w:rsidR="00475E92" w:rsidRPr="00475E92" w:rsidRDefault="00475E92" w:rsidP="00475E92">
            <w:pPr>
              <w:spacing w:after="200" w:line="240" w:lineRule="auto"/>
              <w:ind w:firstLine="0"/>
              <w:jc w:val="center"/>
              <w:rPr>
                <w:lang w:eastAsia="uk-UA"/>
              </w:rPr>
            </w:pP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заробітна плата допоміжного персоналу;</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витрати на електроенергію</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xml:space="preserve">- інші змінні витрати; </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0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Разом змiнних витрат:</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3950</w:t>
            </w:r>
          </w:p>
        </w:tc>
      </w:tr>
      <w:tr w:rsidR="00475E92" w:rsidRPr="00475E92" w:rsidTr="00000DC4">
        <w:tc>
          <w:tcPr>
            <w:tcW w:w="7848" w:type="dxa"/>
          </w:tcPr>
          <w:p w:rsidR="00475E92" w:rsidRPr="00475E92" w:rsidRDefault="00475E92" w:rsidP="00475E92">
            <w:pPr>
              <w:spacing w:after="200" w:line="240" w:lineRule="auto"/>
              <w:ind w:firstLine="0"/>
              <w:jc w:val="center"/>
              <w:rPr>
                <w:i/>
                <w:lang w:eastAsia="uk-UA"/>
              </w:rPr>
            </w:pPr>
            <w:r w:rsidRPr="00475E92">
              <w:rPr>
                <w:i/>
                <w:lang w:eastAsia="uk-UA"/>
              </w:rPr>
              <w:t>Постiйнi загальновиробничi витрати, у т.ч.:</w:t>
            </w:r>
          </w:p>
        </w:tc>
        <w:tc>
          <w:tcPr>
            <w:tcW w:w="1781" w:type="dxa"/>
          </w:tcPr>
          <w:p w:rsidR="00475E92" w:rsidRPr="00475E92" w:rsidRDefault="00475E92" w:rsidP="00475E92">
            <w:pPr>
              <w:spacing w:after="200" w:line="240" w:lineRule="auto"/>
              <w:ind w:firstLine="0"/>
              <w:jc w:val="center"/>
              <w:rPr>
                <w:lang w:eastAsia="uk-UA"/>
              </w:rPr>
            </w:pP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комунальнi послуги;</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9</w:t>
            </w:r>
            <w:r w:rsidRPr="00475E92">
              <w:rPr>
                <w:lang w:eastAsia="uk-UA"/>
              </w:rPr>
              <w:t>5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оренду;</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0</w:t>
            </w:r>
            <w:r w:rsidRPr="00475E92">
              <w:rPr>
                <w:lang w:eastAsia="uk-UA"/>
              </w:rPr>
              <w:t>0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ремонт;</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iншi постiйнi витрати;</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20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Разом постiйних витрат:</w:t>
            </w:r>
          </w:p>
        </w:tc>
        <w:tc>
          <w:tcPr>
            <w:tcW w:w="1781" w:type="dxa"/>
          </w:tcPr>
          <w:p w:rsidR="00475E92" w:rsidRPr="00475E92" w:rsidRDefault="00475E92" w:rsidP="00475E92">
            <w:pPr>
              <w:spacing w:after="200" w:line="240" w:lineRule="auto"/>
              <w:ind w:firstLine="0"/>
              <w:jc w:val="center"/>
              <w:rPr>
                <w:lang w:val="en-US" w:eastAsia="uk-UA"/>
              </w:rPr>
            </w:pPr>
            <w:r w:rsidRPr="00475E92">
              <w:rPr>
                <w:lang w:val="en-US" w:eastAsia="uk-UA"/>
              </w:rPr>
              <w:t>5700</w:t>
            </w:r>
          </w:p>
        </w:tc>
      </w:tr>
      <w:tr w:rsidR="00475E92" w:rsidRPr="00475E92" w:rsidTr="00000DC4">
        <w:tc>
          <w:tcPr>
            <w:tcW w:w="7848" w:type="dxa"/>
          </w:tcPr>
          <w:p w:rsidR="00475E92" w:rsidRPr="00475E92" w:rsidRDefault="00475E92" w:rsidP="00475E92">
            <w:pPr>
              <w:spacing w:after="200" w:line="240" w:lineRule="auto"/>
              <w:ind w:firstLine="29"/>
              <w:jc w:val="center"/>
              <w:rPr>
                <w:i/>
                <w:lang w:eastAsia="uk-UA"/>
              </w:rPr>
            </w:pPr>
            <w:r w:rsidRPr="00475E92">
              <w:rPr>
                <w:i/>
                <w:lang w:eastAsia="uk-UA"/>
              </w:rPr>
              <w:t>Разом загальновиробничих витрат:</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1850</w:t>
            </w:r>
          </w:p>
        </w:tc>
      </w:tr>
    </w:tbl>
    <w:p w:rsidR="00475E92" w:rsidRPr="00475E92" w:rsidRDefault="00475E92" w:rsidP="00475E92">
      <w:pPr>
        <w:rPr>
          <w:lang w:val="en-US"/>
        </w:rPr>
      </w:pPr>
    </w:p>
    <w:p w:rsidR="00475E92" w:rsidRPr="00475E92" w:rsidRDefault="00475E92" w:rsidP="00475E92">
      <w:pPr>
        <w:spacing w:after="200" w:line="276" w:lineRule="auto"/>
        <w:ind w:firstLine="567"/>
        <w:jc w:val="right"/>
        <w:rPr>
          <w:i/>
        </w:rPr>
      </w:pPr>
      <w:r w:rsidRPr="00475E92">
        <w:rPr>
          <w:i/>
        </w:rPr>
        <w:t>Таблиця 5.5</w:t>
      </w:r>
    </w:p>
    <w:p w:rsidR="00475E92" w:rsidRPr="00475E92" w:rsidRDefault="00475E92" w:rsidP="00475E92">
      <w:pPr>
        <w:spacing w:after="200" w:line="276" w:lineRule="auto"/>
        <w:ind w:firstLine="0"/>
        <w:jc w:val="center"/>
        <w:rPr>
          <w:b/>
        </w:rPr>
      </w:pPr>
      <w:r w:rsidRPr="00475E92">
        <w:rPr>
          <w:b/>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4"/>
        <w:gridCol w:w="1783"/>
      </w:tblGrid>
      <w:tr w:rsidR="00475E92" w:rsidRPr="00475E92" w:rsidTr="00475E92">
        <w:tc>
          <w:tcPr>
            <w:tcW w:w="7844"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1</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w:t>
            </w:r>
          </w:p>
        </w:tc>
      </w:tr>
      <w:tr w:rsidR="00475E92" w:rsidRPr="00475E92" w:rsidTr="00475E92">
        <w:tc>
          <w:tcPr>
            <w:tcW w:w="7844" w:type="dxa"/>
          </w:tcPr>
          <w:p w:rsidR="00475E92" w:rsidRPr="00475E92" w:rsidRDefault="00475E92" w:rsidP="00475E92">
            <w:pPr>
              <w:spacing w:after="200" w:line="240" w:lineRule="auto"/>
              <w:ind w:firstLine="0"/>
              <w:jc w:val="center"/>
              <w:rPr>
                <w:i/>
                <w:lang w:eastAsia="uk-UA"/>
              </w:rPr>
            </w:pPr>
            <w:r w:rsidRPr="00475E92">
              <w:rPr>
                <w:i/>
                <w:lang w:eastAsia="uk-UA"/>
              </w:rPr>
              <w:t>Адмiнiстративнi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адмiнiстратив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сплату податкiв i зборiв;</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8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xml:space="preserve">- знос адмiнiстративного обладнання;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50</w:t>
            </w:r>
          </w:p>
        </w:tc>
      </w:tr>
      <w:tr w:rsidR="00475E92" w:rsidRPr="00475E92" w:rsidTr="00475E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7" w:type="dxa"/>
            <w:gridSpan w:val="2"/>
          </w:tcPr>
          <w:p w:rsidR="00475E92" w:rsidRPr="00475E92" w:rsidRDefault="00475E92" w:rsidP="00000DC4">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5</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адмiнiстратив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5500</w:t>
            </w:r>
          </w:p>
        </w:tc>
      </w:tr>
      <w:tr w:rsidR="00475E92" w:rsidRPr="00475E92" w:rsidTr="00475E92">
        <w:tc>
          <w:tcPr>
            <w:tcW w:w="7844" w:type="dxa"/>
            <w:tcBorders>
              <w:bottom w:val="nil"/>
            </w:tcBorders>
          </w:tcPr>
          <w:p w:rsidR="00475E92" w:rsidRPr="00475E92" w:rsidRDefault="00475E92" w:rsidP="00475E92">
            <w:pPr>
              <w:spacing w:after="200" w:line="240" w:lineRule="auto"/>
              <w:ind w:firstLine="0"/>
              <w:jc w:val="center"/>
              <w:rPr>
                <w:i/>
                <w:lang w:eastAsia="uk-UA"/>
              </w:rPr>
            </w:pPr>
            <w:r w:rsidRPr="00475E92">
              <w:rPr>
                <w:i/>
                <w:lang w:eastAsia="uk-UA"/>
              </w:rPr>
              <w:t>Витрати на збут, у т.ч.:</w:t>
            </w:r>
          </w:p>
        </w:tc>
        <w:tc>
          <w:tcPr>
            <w:tcW w:w="1783" w:type="dxa"/>
            <w:tcBorders>
              <w:bottom w:val="nil"/>
            </w:tcBorders>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менеджерiв зi збут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70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ий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е обслуговування;</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налагодження i експлуатацiю;</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5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паливо-мастильнi матерiал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реклам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9000</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витрат на збу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7500</w:t>
            </w:r>
          </w:p>
        </w:tc>
      </w:tr>
    </w:tbl>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ind w:firstLine="0"/>
        <w:jc w:val="right"/>
        <w:rPr>
          <w:i/>
        </w:rPr>
      </w:pPr>
      <w:r w:rsidRPr="00475E92">
        <w:rPr>
          <w:i/>
        </w:rPr>
        <w:t>Таблиця 5.6</w:t>
      </w:r>
    </w:p>
    <w:p w:rsidR="00475E92" w:rsidRPr="00475E92" w:rsidRDefault="00475E92" w:rsidP="00475E92">
      <w:pPr>
        <w:ind w:firstLine="0"/>
        <w:jc w:val="center"/>
        <w:rPr>
          <w:b/>
        </w:rPr>
      </w:pPr>
      <w:r w:rsidRPr="00475E92">
        <w:rPr>
          <w:b/>
        </w:rPr>
        <w:t>Зведений кошторис витрат на розробку проектного рiшення (проду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5"/>
        <w:gridCol w:w="1220"/>
        <w:gridCol w:w="1593"/>
        <w:gridCol w:w="2363"/>
        <w:gridCol w:w="1216"/>
      </w:tblGrid>
      <w:tr w:rsidR="00475E92" w:rsidRPr="00475E92" w:rsidTr="00475E92">
        <w:tc>
          <w:tcPr>
            <w:tcW w:w="3235" w:type="dxa"/>
          </w:tcPr>
          <w:p w:rsidR="00475E92" w:rsidRPr="00475E92" w:rsidRDefault="00475E92" w:rsidP="00475E92">
            <w:pPr>
              <w:ind w:firstLine="29"/>
              <w:jc w:val="center"/>
              <w:rPr>
                <w:b/>
                <w:lang w:eastAsia="uk-UA"/>
              </w:rPr>
            </w:pPr>
            <w:r w:rsidRPr="00475E92">
              <w:rPr>
                <w:b/>
                <w:lang w:eastAsia="uk-UA"/>
              </w:rPr>
              <w:t>Статтi витрат</w:t>
            </w:r>
          </w:p>
        </w:tc>
        <w:tc>
          <w:tcPr>
            <w:tcW w:w="1220" w:type="dxa"/>
          </w:tcPr>
          <w:p w:rsidR="00475E92" w:rsidRPr="00475E92" w:rsidRDefault="00475E92" w:rsidP="00475E92">
            <w:pPr>
              <w:tabs>
                <w:tab w:val="left" w:pos="1225"/>
              </w:tabs>
              <w:ind w:left="-108" w:right="-115" w:firstLine="29"/>
              <w:jc w:val="center"/>
              <w:rPr>
                <w:b/>
                <w:lang w:eastAsia="uk-UA"/>
              </w:rPr>
            </w:pPr>
            <w:r w:rsidRPr="00475E92">
              <w:rPr>
                <w:b/>
                <w:lang w:eastAsia="uk-UA"/>
              </w:rPr>
              <w:t>Одиницi вимiру</w:t>
            </w:r>
          </w:p>
        </w:tc>
        <w:tc>
          <w:tcPr>
            <w:tcW w:w="1593" w:type="dxa"/>
          </w:tcPr>
          <w:p w:rsidR="00475E92" w:rsidRPr="00475E92" w:rsidRDefault="00475E92" w:rsidP="00475E92">
            <w:pPr>
              <w:ind w:firstLine="29"/>
              <w:jc w:val="center"/>
              <w:rPr>
                <w:b/>
                <w:lang w:eastAsia="uk-UA"/>
              </w:rPr>
            </w:pPr>
            <w:r w:rsidRPr="00475E92">
              <w:rPr>
                <w:b/>
                <w:lang w:eastAsia="uk-UA"/>
              </w:rPr>
              <w:t xml:space="preserve">Фактична кiлькiсть, шт. </w:t>
            </w:r>
          </w:p>
        </w:tc>
        <w:tc>
          <w:tcPr>
            <w:tcW w:w="2363" w:type="dxa"/>
          </w:tcPr>
          <w:p w:rsidR="00475E92" w:rsidRPr="00475E92" w:rsidRDefault="00475E92" w:rsidP="00475E92">
            <w:pPr>
              <w:ind w:firstLine="29"/>
              <w:jc w:val="center"/>
              <w:rPr>
                <w:b/>
                <w:lang w:eastAsia="uk-UA"/>
              </w:rPr>
            </w:pPr>
            <w:r w:rsidRPr="00475E92">
              <w:rPr>
                <w:b/>
                <w:lang w:eastAsia="uk-UA"/>
              </w:rPr>
              <w:t>Цiна одиницi, грн.</w:t>
            </w:r>
          </w:p>
        </w:tc>
        <w:tc>
          <w:tcPr>
            <w:tcW w:w="1216" w:type="dxa"/>
          </w:tcPr>
          <w:p w:rsidR="00475E92" w:rsidRPr="00475E92" w:rsidRDefault="00475E92" w:rsidP="00475E92">
            <w:pPr>
              <w:ind w:firstLine="29"/>
              <w:jc w:val="center"/>
              <w:rPr>
                <w:b/>
                <w:lang w:eastAsia="uk-UA"/>
              </w:rPr>
            </w:pPr>
            <w:r w:rsidRPr="00475E92">
              <w:rPr>
                <w:b/>
                <w:lang w:eastAsia="uk-UA"/>
              </w:rPr>
              <w:t>Разом, грн.</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Сировина i матерiали</w:t>
            </w:r>
          </w:p>
        </w:tc>
        <w:tc>
          <w:tcPr>
            <w:tcW w:w="1220" w:type="dxa"/>
          </w:tcPr>
          <w:p w:rsidR="00475E92" w:rsidRPr="00475E92" w:rsidRDefault="00475E92" w:rsidP="00475E92">
            <w:pPr>
              <w:ind w:firstLine="0"/>
              <w:jc w:val="center"/>
              <w:rPr>
                <w:lang w:eastAsia="uk-UA"/>
              </w:rPr>
            </w:pPr>
            <w:r w:rsidRPr="00475E92">
              <w:rPr>
                <w:lang w:eastAsia="uk-UA"/>
              </w:rPr>
              <w:t>шт</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1</w:t>
            </w:r>
            <w:r w:rsidRPr="00475E92">
              <w:rPr>
                <w:lang w:val="en-US" w:eastAsia="uk-UA"/>
              </w:rPr>
              <w:t>60</w:t>
            </w:r>
            <w:r w:rsidRPr="00475E92">
              <w:rPr>
                <w:lang w:eastAsia="uk-UA"/>
              </w:rPr>
              <w:t>00,</w:t>
            </w:r>
            <w:r w:rsidRPr="00475E92">
              <w:rPr>
                <w:lang w:val="en-US" w:eastAsia="uk-UA"/>
              </w:rPr>
              <w:t>16000</w:t>
            </w:r>
            <w:r w:rsidRPr="00475E92">
              <w:rPr>
                <w:lang w:eastAsia="uk-UA"/>
              </w:rPr>
              <w:t>,</w:t>
            </w:r>
            <w:r w:rsidRPr="00475E92">
              <w:rPr>
                <w:lang w:val="en-US" w:eastAsia="uk-UA"/>
              </w:rPr>
              <w:t>400</w:t>
            </w:r>
            <w:r w:rsidRPr="00475E92">
              <w:rPr>
                <w:lang w:eastAsia="uk-UA"/>
              </w:rPr>
              <w:t>)</w:t>
            </w:r>
          </w:p>
        </w:tc>
        <w:tc>
          <w:tcPr>
            <w:tcW w:w="1216" w:type="dxa"/>
          </w:tcPr>
          <w:p w:rsidR="00475E92" w:rsidRPr="00475E92" w:rsidRDefault="00475E92" w:rsidP="00475E92">
            <w:pPr>
              <w:ind w:firstLine="0"/>
              <w:jc w:val="center"/>
              <w:rPr>
                <w:rFonts w:ascii="Calibri" w:hAnsi="Calibri"/>
                <w:sz w:val="22"/>
                <w:szCs w:val="22"/>
              </w:rPr>
            </w:pPr>
            <w:r w:rsidRPr="00475E92">
              <w:rPr>
                <w:lang w:val="en-US" w:eastAsia="uk-UA"/>
              </w:rPr>
              <w:t>8619</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Паливо та електроенергiя на технологiчнi цiлi</w:t>
            </w:r>
          </w:p>
        </w:tc>
        <w:tc>
          <w:tcPr>
            <w:tcW w:w="1220" w:type="dxa"/>
          </w:tcPr>
          <w:p w:rsidR="00475E92" w:rsidRPr="00475E92" w:rsidRDefault="00475E92" w:rsidP="00475E92">
            <w:pPr>
              <w:ind w:firstLine="0"/>
              <w:jc w:val="center"/>
              <w:rPr>
                <w:lang w:eastAsia="uk-UA"/>
              </w:rPr>
            </w:pPr>
            <w:r w:rsidRPr="00475E92">
              <w:rPr>
                <w:lang w:eastAsia="uk-UA"/>
              </w:rPr>
              <w:t>кВт</w:t>
            </w:r>
          </w:p>
        </w:tc>
        <w:tc>
          <w:tcPr>
            <w:tcW w:w="1593" w:type="dxa"/>
          </w:tcPr>
          <w:p w:rsidR="00475E92" w:rsidRPr="00475E92" w:rsidRDefault="00475E92" w:rsidP="00475E92">
            <w:pPr>
              <w:ind w:firstLine="0"/>
              <w:jc w:val="center"/>
              <w:rPr>
                <w:lang w:eastAsia="uk-UA"/>
              </w:rPr>
            </w:pPr>
            <w:r w:rsidRPr="00475E92">
              <w:rPr>
                <w:lang w:eastAsia="uk-UA"/>
              </w:rPr>
              <w:t>4545</w:t>
            </w:r>
          </w:p>
        </w:tc>
        <w:tc>
          <w:tcPr>
            <w:tcW w:w="2363" w:type="dxa"/>
          </w:tcPr>
          <w:p w:rsidR="00475E92" w:rsidRPr="00475E92" w:rsidRDefault="00475E92" w:rsidP="00475E92">
            <w:pPr>
              <w:ind w:firstLine="0"/>
              <w:jc w:val="center"/>
              <w:rPr>
                <w:lang w:eastAsia="uk-UA"/>
              </w:rPr>
            </w:pPr>
            <w:r w:rsidRPr="00475E92">
              <w:rPr>
                <w:lang w:eastAsia="uk-UA"/>
              </w:rPr>
              <w:t>0.99</w:t>
            </w:r>
          </w:p>
        </w:tc>
        <w:tc>
          <w:tcPr>
            <w:tcW w:w="1216" w:type="dxa"/>
          </w:tcPr>
          <w:p w:rsidR="00475E92" w:rsidRPr="00475E92" w:rsidRDefault="00475E92" w:rsidP="00475E92">
            <w:pPr>
              <w:ind w:firstLine="0"/>
              <w:jc w:val="center"/>
              <w:rPr>
                <w:lang w:eastAsia="uk-UA"/>
              </w:rPr>
            </w:pPr>
            <w:r w:rsidRPr="00475E92">
              <w:rPr>
                <w:lang w:eastAsia="uk-UA"/>
              </w:rPr>
              <w:t>45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Основна заробiтна плата</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2500,3</w:t>
            </w:r>
            <w:r w:rsidRPr="00475E92">
              <w:rPr>
                <w:lang w:val="en-US" w:eastAsia="uk-UA"/>
              </w:rPr>
              <w:t>5</w:t>
            </w:r>
            <w:r w:rsidRPr="00475E92">
              <w:rPr>
                <w:lang w:eastAsia="uk-UA"/>
              </w:rPr>
              <w:t xml:space="preserve">000, </w:t>
            </w:r>
            <w:r w:rsidRPr="00475E92">
              <w:rPr>
                <w:lang w:val="en-US" w:eastAsia="uk-UA"/>
              </w:rPr>
              <w:t>3</w:t>
            </w:r>
            <w:r w:rsidRPr="00475E92">
              <w:rPr>
                <w:lang w:eastAsia="uk-UA"/>
              </w:rPr>
              <w:t>500)</w:t>
            </w:r>
          </w:p>
        </w:tc>
        <w:tc>
          <w:tcPr>
            <w:tcW w:w="1216" w:type="dxa"/>
          </w:tcPr>
          <w:p w:rsidR="00475E92" w:rsidRPr="00475E92" w:rsidRDefault="00475E92" w:rsidP="00475E92">
            <w:pPr>
              <w:ind w:firstLine="0"/>
              <w:jc w:val="center"/>
              <w:rPr>
                <w:lang w:eastAsia="uk-UA"/>
              </w:rPr>
            </w:pPr>
            <w:r w:rsidRPr="00475E92">
              <w:rPr>
                <w:lang w:eastAsia="uk-UA"/>
              </w:rPr>
              <w:t>410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Додаткова заробiтна плата</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Вiдрахування на соцiальне страхування</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915,1</w:t>
            </w:r>
            <w:r w:rsidRPr="00475E92">
              <w:rPr>
                <w:lang w:val="en-US" w:eastAsia="uk-UA"/>
              </w:rPr>
              <w:t>2810</w:t>
            </w:r>
            <w:r w:rsidRPr="00475E92">
              <w:rPr>
                <w:lang w:eastAsia="uk-UA"/>
              </w:rPr>
              <w:t>,</w:t>
            </w:r>
            <w:r w:rsidRPr="00475E92">
              <w:rPr>
                <w:lang w:val="en-US" w:eastAsia="uk-UA"/>
              </w:rPr>
              <w:t>915</w:t>
            </w: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14640</w:t>
            </w:r>
          </w:p>
        </w:tc>
      </w:tr>
      <w:tr w:rsidR="00475E92" w:rsidRPr="00475E92" w:rsidTr="00000D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7" w:type="dxa"/>
            <w:gridSpan w:val="5"/>
          </w:tcPr>
          <w:p w:rsidR="00475E92" w:rsidRDefault="00475E92" w:rsidP="00000DC4">
            <w:pPr>
              <w:spacing w:after="200" w:line="240" w:lineRule="auto"/>
              <w:ind w:firstLine="0"/>
              <w:jc w:val="right"/>
              <w:rPr>
                <w:lang w:eastAsia="uk-UA"/>
              </w:rPr>
            </w:pPr>
          </w:p>
          <w:p w:rsidR="00475E92" w:rsidRPr="00475E92" w:rsidRDefault="00475E92" w:rsidP="00000DC4">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6</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lastRenderedPageBreak/>
              <w:t>Загальновиробничi витрати, у т.ч.:</w:t>
            </w:r>
          </w:p>
        </w:tc>
        <w:tc>
          <w:tcPr>
            <w:tcW w:w="6392" w:type="dxa"/>
            <w:gridSpan w:val="4"/>
          </w:tcPr>
          <w:p w:rsidR="00475E92" w:rsidRPr="00475E92" w:rsidRDefault="00475E92" w:rsidP="00475E92">
            <w:pPr>
              <w:ind w:firstLine="0"/>
              <w:jc w:val="center"/>
              <w:rPr>
                <w:lang w:eastAsia="uk-UA"/>
              </w:rPr>
            </w:pP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 змiннi;</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395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 постiйнi;</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5700</w:t>
            </w:r>
          </w:p>
        </w:tc>
      </w:tr>
      <w:tr w:rsidR="00475E92" w:rsidRPr="00475E92" w:rsidTr="00475E92">
        <w:tc>
          <w:tcPr>
            <w:tcW w:w="3235" w:type="dxa"/>
          </w:tcPr>
          <w:p w:rsidR="00475E92" w:rsidRPr="00475E92" w:rsidRDefault="00475E92" w:rsidP="00475E92">
            <w:pPr>
              <w:ind w:firstLine="0"/>
              <w:jc w:val="left"/>
              <w:rPr>
                <w:i/>
                <w:lang w:eastAsia="uk-UA"/>
              </w:rPr>
            </w:pPr>
            <w:r w:rsidRPr="00475E92">
              <w:rPr>
                <w:i/>
                <w:lang w:eastAsia="uk-UA"/>
              </w:rPr>
              <w:t>Разом виробничих витра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b/>
                <w:lang w:eastAsia="uk-UA"/>
              </w:rPr>
            </w:pPr>
            <w:r w:rsidRPr="00475E92">
              <w:rPr>
                <w:b/>
                <w:lang w:eastAsia="uk-UA"/>
              </w:rPr>
              <w:t>74359</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Адмiнiстративнi витрати</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55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Витрати на збу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1</w:t>
            </w:r>
            <w:r w:rsidRPr="00475E92">
              <w:rPr>
                <w:lang w:val="en-US" w:eastAsia="uk-UA"/>
              </w:rPr>
              <w:t>75</w:t>
            </w:r>
            <w:r w:rsidRPr="00475E92">
              <w:rPr>
                <w:lang w:eastAsia="uk-UA"/>
              </w:rPr>
              <w:t>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Iншi операцiйнi витрати</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val="en-US" w:eastAsia="uk-UA"/>
              </w:rPr>
            </w:pPr>
            <w:r w:rsidRPr="00475E92">
              <w:rPr>
                <w:lang w:val="en-US" w:eastAsia="uk-UA"/>
              </w:rPr>
              <w:t>0</w:t>
            </w:r>
          </w:p>
        </w:tc>
      </w:tr>
      <w:tr w:rsidR="00475E92" w:rsidRPr="00475E92" w:rsidTr="00475E92">
        <w:tc>
          <w:tcPr>
            <w:tcW w:w="3235" w:type="dxa"/>
          </w:tcPr>
          <w:p w:rsidR="00475E92" w:rsidRPr="00475E92" w:rsidRDefault="00475E92" w:rsidP="00475E92">
            <w:pPr>
              <w:ind w:firstLine="0"/>
              <w:jc w:val="left"/>
              <w:rPr>
                <w:i/>
                <w:lang w:eastAsia="uk-UA"/>
              </w:rPr>
            </w:pPr>
            <w:r w:rsidRPr="00475E92">
              <w:rPr>
                <w:i/>
                <w:lang w:eastAsia="uk-UA"/>
              </w:rPr>
              <w:t>Разом виробничих i операцiйних витра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val="en-US" w:eastAsia="uk-UA"/>
              </w:rPr>
            </w:pPr>
            <w:r w:rsidRPr="00475E92">
              <w:rPr>
                <w:b/>
                <w:lang w:eastAsia="uk-UA"/>
              </w:rPr>
              <w:t>97359</w:t>
            </w:r>
          </w:p>
        </w:tc>
      </w:tr>
    </w:tbl>
    <w:p w:rsidR="00475E92" w:rsidRPr="00475E92" w:rsidRDefault="00475E92" w:rsidP="00475E92">
      <w:pPr>
        <w:ind w:firstLine="567"/>
        <w:rPr>
          <w:lang w:val="ru-RU"/>
        </w:rPr>
      </w:pPr>
      <w:r w:rsidRPr="00475E92">
        <w:t>Для того, щоб визначити фінансові результати, необхідно розрахувати вартість програмного продукту, який розробляється. Ціна визначається на основі суми операційних та виробничих витрат з врахуванням рентабельності виробництва</w:t>
      </w:r>
      <w:r w:rsidRPr="00475E92">
        <w:rPr>
          <w:lang w:val="ru-RU"/>
        </w:rPr>
        <w:t xml:space="preserve"> 26%</w:t>
      </w:r>
      <w:r w:rsidRPr="00475E92">
        <w:t xml:space="preserve">.  Ціна = 97359 </w:t>
      </w:r>
      <w:r w:rsidRPr="00475E92">
        <w:rPr>
          <w:lang w:val="ru-RU"/>
        </w:rPr>
        <w:t>*</w:t>
      </w:r>
      <w:r w:rsidRPr="00475E92">
        <w:t xml:space="preserve"> 0.</w:t>
      </w:r>
      <w:r w:rsidRPr="00475E92">
        <w:rPr>
          <w:lang w:val="ru-RU"/>
        </w:rPr>
        <w:t>26</w:t>
      </w:r>
      <w:r w:rsidRPr="00475E92">
        <w:t xml:space="preserve"> + 97359 = </w:t>
      </w:r>
      <w:r w:rsidRPr="00475E92">
        <w:rPr>
          <w:lang w:val="ru-RU"/>
        </w:rPr>
        <w:t>122672,3</w:t>
      </w:r>
      <w:r w:rsidRPr="00475E92">
        <w:t xml:space="preserve"> грн.</w:t>
      </w:r>
    </w:p>
    <w:p w:rsidR="00475E92" w:rsidRPr="00475E92" w:rsidRDefault="00475E92" w:rsidP="00475E92">
      <w:pPr>
        <w:ind w:firstLine="567"/>
      </w:pPr>
      <w:r w:rsidRPr="00475E92">
        <w:t xml:space="preserve">Ціна з ПДВ = </w:t>
      </w:r>
      <w:r w:rsidRPr="00475E92">
        <w:rPr>
          <w:lang w:val="ru-RU"/>
        </w:rPr>
        <w:t>122672,3</w:t>
      </w:r>
      <w:r w:rsidRPr="00475E92">
        <w:t xml:space="preserve"> * 1,2 = 147206,8 грн.</w:t>
      </w:r>
    </w:p>
    <w:p w:rsidR="00475E92" w:rsidRPr="00475E92" w:rsidRDefault="00475E92" w:rsidP="00475E92">
      <w:pPr>
        <w:ind w:firstLine="0"/>
        <w:rPr>
          <w:i/>
        </w:rPr>
      </w:pPr>
      <w:r w:rsidRPr="00475E92">
        <w:t xml:space="preserve">Отже, вартість програмного забезпечення становить </w:t>
      </w:r>
      <w:r w:rsidRPr="00475E92">
        <w:rPr>
          <w:lang w:val="ru-RU"/>
        </w:rPr>
        <w:t>147206,8</w:t>
      </w:r>
      <w:r w:rsidRPr="00475E92">
        <w:t xml:space="preserve"> грн.</w:t>
      </w:r>
    </w:p>
    <w:p w:rsidR="00475E92" w:rsidRPr="00475E92" w:rsidRDefault="00475E92" w:rsidP="00475E92">
      <w:pPr>
        <w:spacing w:after="200"/>
        <w:ind w:firstLine="567"/>
        <w:jc w:val="right"/>
        <w:rPr>
          <w:i/>
        </w:rPr>
      </w:pPr>
      <w:r w:rsidRPr="00475E92">
        <w:rPr>
          <w:i/>
        </w:rPr>
        <w:t xml:space="preserve">Таблиця 5.7  </w:t>
      </w:r>
    </w:p>
    <w:p w:rsidR="00475E92" w:rsidRPr="00475E92" w:rsidRDefault="00475E92" w:rsidP="00475E92">
      <w:pPr>
        <w:spacing w:after="200"/>
        <w:ind w:firstLine="0"/>
        <w:jc w:val="center"/>
        <w:rPr>
          <w:b/>
        </w:rPr>
      </w:pPr>
      <w:r w:rsidRPr="00475E92">
        <w:rPr>
          <w:b/>
        </w:rPr>
        <w:t>Бюджет фінансових результатів</w:t>
      </w:r>
    </w:p>
    <w:tbl>
      <w:tblPr>
        <w:tblStyle w:val="TableGrid2"/>
        <w:tblW w:w="0" w:type="auto"/>
        <w:tblLook w:val="01E0" w:firstRow="1" w:lastRow="1" w:firstColumn="1" w:lastColumn="1" w:noHBand="0" w:noVBand="0"/>
      </w:tblPr>
      <w:tblGrid>
        <w:gridCol w:w="7368"/>
        <w:gridCol w:w="2259"/>
      </w:tblGrid>
      <w:tr w:rsidR="00475E92" w:rsidRPr="00475E92" w:rsidTr="00475E92">
        <w:tc>
          <w:tcPr>
            <w:tcW w:w="7369" w:type="dxa"/>
          </w:tcPr>
          <w:p w:rsidR="00475E92" w:rsidRPr="00475E92" w:rsidRDefault="00475E92" w:rsidP="00475E92">
            <w:pPr>
              <w:ind w:firstLine="0"/>
              <w:jc w:val="center"/>
              <w:rPr>
                <w:b/>
              </w:rPr>
            </w:pPr>
            <w:r w:rsidRPr="00475E92">
              <w:rPr>
                <w:b/>
              </w:rPr>
              <w:t>Показники</w:t>
            </w:r>
          </w:p>
        </w:tc>
        <w:tc>
          <w:tcPr>
            <w:tcW w:w="2258" w:type="dxa"/>
          </w:tcPr>
          <w:p w:rsidR="00475E92" w:rsidRPr="00475E92" w:rsidRDefault="00475E92" w:rsidP="00475E92">
            <w:pPr>
              <w:ind w:firstLine="0"/>
              <w:jc w:val="center"/>
              <w:rPr>
                <w:b/>
              </w:rPr>
            </w:pPr>
            <w:r w:rsidRPr="00475E92">
              <w:rPr>
                <w:b/>
              </w:rPr>
              <w:t>Сума, грн.</w:t>
            </w:r>
          </w:p>
        </w:tc>
      </w:tr>
      <w:tr w:rsidR="00475E92" w:rsidRPr="00475E92" w:rsidTr="00475E92">
        <w:tc>
          <w:tcPr>
            <w:tcW w:w="7369" w:type="dxa"/>
          </w:tcPr>
          <w:p w:rsidR="00475E92" w:rsidRPr="00475E92" w:rsidRDefault="00475E92" w:rsidP="00475E92">
            <w:pPr>
              <w:ind w:firstLine="0"/>
              <w:jc w:val="center"/>
            </w:pPr>
            <w:r w:rsidRPr="00475E92">
              <w:t>1</w:t>
            </w:r>
          </w:p>
        </w:tc>
        <w:tc>
          <w:tcPr>
            <w:tcW w:w="2258" w:type="dxa"/>
          </w:tcPr>
          <w:p w:rsidR="00475E92" w:rsidRPr="00475E92" w:rsidRDefault="00475E92" w:rsidP="00475E92">
            <w:pPr>
              <w:ind w:firstLine="0"/>
              <w:jc w:val="center"/>
            </w:pPr>
            <w:r w:rsidRPr="00475E92">
              <w:t>2</w:t>
            </w:r>
          </w:p>
        </w:tc>
      </w:tr>
      <w:tr w:rsidR="00475E92" w:rsidRPr="00475E92" w:rsidTr="00475E92">
        <w:tc>
          <w:tcPr>
            <w:tcW w:w="7369" w:type="dxa"/>
          </w:tcPr>
          <w:p w:rsidR="00475E92" w:rsidRPr="00475E92" w:rsidRDefault="00475E92" w:rsidP="00475E92">
            <w:pPr>
              <w:ind w:firstLine="0"/>
              <w:jc w:val="left"/>
            </w:pPr>
            <w:r w:rsidRPr="00475E92">
              <w:t xml:space="preserve">Дохід від реалізації продукції (1 шт)      </w:t>
            </w:r>
          </w:p>
        </w:tc>
        <w:tc>
          <w:tcPr>
            <w:tcW w:w="2258" w:type="dxa"/>
          </w:tcPr>
          <w:p w:rsidR="00475E92" w:rsidRPr="00475E92" w:rsidRDefault="00475E92" w:rsidP="00475E92">
            <w:pPr>
              <w:ind w:firstLine="0"/>
              <w:jc w:val="center"/>
            </w:pPr>
            <w:r w:rsidRPr="00475E92">
              <w:rPr>
                <w:lang w:val="ru-RU"/>
              </w:rPr>
              <w:t>147206</w:t>
            </w:r>
            <w:r w:rsidRPr="00475E92">
              <w:rPr>
                <w:lang w:val="en-US"/>
              </w:rPr>
              <w:t>,</w:t>
            </w:r>
            <w:r w:rsidRPr="00475E92">
              <w:t>8</w:t>
            </w:r>
          </w:p>
        </w:tc>
      </w:tr>
      <w:tr w:rsidR="00475E92" w:rsidRPr="00475E92" w:rsidTr="00475E92">
        <w:tc>
          <w:tcPr>
            <w:tcW w:w="7369" w:type="dxa"/>
          </w:tcPr>
          <w:p w:rsidR="00475E92" w:rsidRPr="00475E92" w:rsidRDefault="00475E92" w:rsidP="00475E92">
            <w:pPr>
              <w:ind w:firstLine="0"/>
              <w:jc w:val="left"/>
            </w:pPr>
            <w:r w:rsidRPr="00475E92">
              <w:t>Податок на додану вартість (20%)</w:t>
            </w:r>
          </w:p>
        </w:tc>
        <w:tc>
          <w:tcPr>
            <w:tcW w:w="2258" w:type="dxa"/>
          </w:tcPr>
          <w:p w:rsidR="00475E92" w:rsidRPr="00475E92" w:rsidRDefault="00475E92" w:rsidP="00475E92">
            <w:pPr>
              <w:ind w:firstLine="0"/>
              <w:jc w:val="center"/>
              <w:rPr>
                <w:lang w:val="en-US"/>
              </w:rPr>
            </w:pPr>
            <w:r w:rsidRPr="00475E92">
              <w:t>24534</w:t>
            </w:r>
            <w:r w:rsidRPr="00475E92">
              <w:rPr>
                <w:lang w:val="en-US"/>
              </w:rPr>
              <w:t>,5</w:t>
            </w:r>
          </w:p>
        </w:tc>
      </w:tr>
      <w:tr w:rsidR="00475E92" w:rsidRPr="00475E92" w:rsidTr="00475E92">
        <w:tc>
          <w:tcPr>
            <w:tcW w:w="7368" w:type="dxa"/>
          </w:tcPr>
          <w:p w:rsidR="00475E92" w:rsidRPr="00475E92" w:rsidRDefault="00475E92" w:rsidP="00475E92">
            <w:pPr>
              <w:ind w:firstLine="0"/>
              <w:jc w:val="left"/>
            </w:pPr>
            <w:r w:rsidRPr="00475E92">
              <w:t>Чистий дохід від реалізації продукції</w:t>
            </w:r>
          </w:p>
        </w:tc>
        <w:tc>
          <w:tcPr>
            <w:tcW w:w="2259" w:type="dxa"/>
          </w:tcPr>
          <w:p w:rsidR="00475E92" w:rsidRPr="00475E92" w:rsidRDefault="00475E92" w:rsidP="00475E92">
            <w:pPr>
              <w:ind w:firstLine="0"/>
              <w:jc w:val="center"/>
              <w:rPr>
                <w:lang w:val="en-US"/>
              </w:rPr>
            </w:pPr>
            <w:r w:rsidRPr="00475E92">
              <w:rPr>
                <w:lang w:val="ru-RU"/>
              </w:rPr>
              <w:t>122672,3</w:t>
            </w:r>
          </w:p>
        </w:tc>
      </w:tr>
      <w:tr w:rsidR="00475E92" w:rsidRPr="00475E92" w:rsidTr="00475E92">
        <w:tc>
          <w:tcPr>
            <w:tcW w:w="7368" w:type="dxa"/>
          </w:tcPr>
          <w:p w:rsidR="00475E92" w:rsidRPr="00475E92" w:rsidRDefault="00475E92" w:rsidP="00475E92">
            <w:pPr>
              <w:ind w:firstLine="0"/>
              <w:jc w:val="left"/>
            </w:pPr>
            <w:r w:rsidRPr="00475E92">
              <w:t>Собівартість реалізованої продукції</w:t>
            </w:r>
          </w:p>
        </w:tc>
        <w:tc>
          <w:tcPr>
            <w:tcW w:w="2259" w:type="dxa"/>
          </w:tcPr>
          <w:p w:rsidR="00475E92" w:rsidRPr="00475E92" w:rsidRDefault="00475E92" w:rsidP="00475E92">
            <w:pPr>
              <w:ind w:firstLine="0"/>
              <w:jc w:val="center"/>
              <w:rPr>
                <w:lang w:val="en-US"/>
              </w:rPr>
            </w:pPr>
            <w:r w:rsidRPr="00475E92">
              <w:rPr>
                <w:lang w:val="en-US"/>
              </w:rPr>
              <w:t>97359</w:t>
            </w:r>
          </w:p>
        </w:tc>
      </w:tr>
      <w:tr w:rsidR="00475E92" w:rsidRPr="00475E92" w:rsidTr="00475E92">
        <w:tc>
          <w:tcPr>
            <w:tcW w:w="7368" w:type="dxa"/>
          </w:tcPr>
          <w:p w:rsidR="00475E92" w:rsidRPr="00475E92" w:rsidRDefault="00475E92" w:rsidP="00475E92">
            <w:pPr>
              <w:ind w:firstLine="0"/>
              <w:jc w:val="left"/>
            </w:pPr>
            <w:r w:rsidRPr="00475E92">
              <w:t>Валовий прибуток</w:t>
            </w:r>
          </w:p>
        </w:tc>
        <w:tc>
          <w:tcPr>
            <w:tcW w:w="2259" w:type="dxa"/>
          </w:tcPr>
          <w:p w:rsidR="00475E92" w:rsidRPr="00475E92" w:rsidRDefault="00475E92" w:rsidP="00475E92">
            <w:pPr>
              <w:ind w:firstLine="0"/>
              <w:jc w:val="center"/>
            </w:pPr>
            <w:r w:rsidRPr="00475E92">
              <w:t>25313</w:t>
            </w:r>
            <w:r w:rsidRPr="00475E92">
              <w:rPr>
                <w:lang w:val="en-US"/>
              </w:rPr>
              <w:t>,</w:t>
            </w:r>
            <w:r w:rsidRPr="00475E92">
              <w:t>3</w:t>
            </w:r>
          </w:p>
        </w:tc>
      </w:tr>
      <w:tr w:rsidR="00475E92" w:rsidRPr="00475E92" w:rsidTr="00475E92">
        <w:tc>
          <w:tcPr>
            <w:tcW w:w="9627" w:type="dxa"/>
            <w:gridSpan w:val="2"/>
          </w:tcPr>
          <w:p w:rsidR="00475E92" w:rsidRPr="00475E92" w:rsidRDefault="00475E92" w:rsidP="00475E92">
            <w:pPr>
              <w:ind w:firstLine="0"/>
              <w:jc w:val="left"/>
            </w:pPr>
            <w:r w:rsidRPr="00475E92">
              <w:rPr>
                <w:i/>
              </w:rPr>
              <w:t>Операційні витрати:</w:t>
            </w:r>
          </w:p>
        </w:tc>
      </w:tr>
    </w:tbl>
    <w:tbl>
      <w:tblPr>
        <w:tblW w:w="0" w:type="auto"/>
        <w:tblInd w:w="5" w:type="dxa"/>
        <w:tblLook w:val="01E0" w:firstRow="1" w:lastRow="1" w:firstColumn="1" w:lastColumn="1" w:noHBand="0" w:noVBand="0"/>
      </w:tblPr>
      <w:tblGrid>
        <w:gridCol w:w="9629"/>
      </w:tblGrid>
      <w:tr w:rsidR="00475E92" w:rsidRPr="00475E92" w:rsidTr="00000DC4">
        <w:tc>
          <w:tcPr>
            <w:tcW w:w="9629" w:type="dxa"/>
          </w:tcPr>
          <w:p w:rsidR="00475E92" w:rsidRPr="00475E92" w:rsidRDefault="00475E92" w:rsidP="00000DC4">
            <w:pPr>
              <w:spacing w:after="200" w:line="240" w:lineRule="auto"/>
              <w:ind w:firstLine="0"/>
              <w:jc w:val="right"/>
              <w:rPr>
                <w:lang w:eastAsia="uk-UA"/>
              </w:rPr>
            </w:pPr>
            <w:r w:rsidRPr="00475E92">
              <w:rPr>
                <w:lang w:eastAsia="uk-UA"/>
              </w:rPr>
              <w:lastRenderedPageBreak/>
              <w:t>Продовження табл. 5.7</w:t>
            </w:r>
          </w:p>
        </w:tc>
      </w:tr>
    </w:tbl>
    <w:tbl>
      <w:tblPr>
        <w:tblStyle w:val="TableGrid2"/>
        <w:tblW w:w="0" w:type="auto"/>
        <w:tblLook w:val="01E0" w:firstRow="1" w:lastRow="1" w:firstColumn="1" w:lastColumn="1" w:noHBand="0" w:noVBand="0"/>
      </w:tblPr>
      <w:tblGrid>
        <w:gridCol w:w="7368"/>
        <w:gridCol w:w="2259"/>
      </w:tblGrid>
      <w:tr w:rsidR="00475E92" w:rsidRPr="00475E92" w:rsidTr="00475E92">
        <w:tc>
          <w:tcPr>
            <w:tcW w:w="7368" w:type="dxa"/>
          </w:tcPr>
          <w:p w:rsidR="00475E92" w:rsidRPr="00475E92" w:rsidRDefault="00475E92" w:rsidP="00475E92">
            <w:pPr>
              <w:ind w:firstLine="0"/>
              <w:jc w:val="left"/>
            </w:pPr>
            <w:r w:rsidRPr="00475E92">
              <w:t>- адміністративні витрати</w:t>
            </w:r>
          </w:p>
        </w:tc>
        <w:tc>
          <w:tcPr>
            <w:tcW w:w="2259" w:type="dxa"/>
          </w:tcPr>
          <w:p w:rsidR="00475E92" w:rsidRPr="00475E92" w:rsidRDefault="00475E92" w:rsidP="00475E92">
            <w:pPr>
              <w:ind w:firstLine="0"/>
              <w:jc w:val="center"/>
            </w:pPr>
            <w:r w:rsidRPr="00475E92">
              <w:t>5500</w:t>
            </w:r>
          </w:p>
        </w:tc>
      </w:tr>
      <w:tr w:rsidR="00475E92" w:rsidRPr="00475E92" w:rsidTr="00475E92">
        <w:tc>
          <w:tcPr>
            <w:tcW w:w="7368" w:type="dxa"/>
          </w:tcPr>
          <w:p w:rsidR="00475E92" w:rsidRPr="00475E92" w:rsidRDefault="00475E92" w:rsidP="00475E92">
            <w:pPr>
              <w:ind w:firstLine="0"/>
              <w:jc w:val="left"/>
            </w:pPr>
            <w:r w:rsidRPr="00475E92">
              <w:t>- витрати на збут</w:t>
            </w:r>
          </w:p>
        </w:tc>
        <w:tc>
          <w:tcPr>
            <w:tcW w:w="2259" w:type="dxa"/>
          </w:tcPr>
          <w:p w:rsidR="00475E92" w:rsidRPr="00475E92" w:rsidRDefault="00475E92" w:rsidP="00475E92">
            <w:pPr>
              <w:ind w:firstLine="0"/>
              <w:jc w:val="center"/>
              <w:rPr>
                <w:lang w:val="en-US"/>
              </w:rPr>
            </w:pPr>
            <w:r w:rsidRPr="00475E92">
              <w:t>1</w:t>
            </w:r>
            <w:r w:rsidRPr="00475E92">
              <w:rPr>
                <w:lang w:val="en-US"/>
              </w:rPr>
              <w:t>7500</w:t>
            </w:r>
          </w:p>
        </w:tc>
      </w:tr>
      <w:tr w:rsidR="00475E92" w:rsidRPr="00475E92" w:rsidTr="00475E92">
        <w:tc>
          <w:tcPr>
            <w:tcW w:w="7368" w:type="dxa"/>
          </w:tcPr>
          <w:p w:rsidR="00475E92" w:rsidRPr="00475E92" w:rsidRDefault="00475E92" w:rsidP="00475E92">
            <w:pPr>
              <w:ind w:firstLine="0"/>
              <w:jc w:val="left"/>
            </w:pPr>
            <w:r w:rsidRPr="00475E92">
              <w:t>- інші операційні витрати;</w:t>
            </w:r>
          </w:p>
        </w:tc>
        <w:tc>
          <w:tcPr>
            <w:tcW w:w="2259" w:type="dxa"/>
          </w:tcPr>
          <w:p w:rsidR="00475E92" w:rsidRPr="00475E92" w:rsidRDefault="00475E92" w:rsidP="00475E92">
            <w:pPr>
              <w:ind w:firstLine="0"/>
              <w:jc w:val="center"/>
              <w:rPr>
                <w:lang w:val="en-US"/>
              </w:rPr>
            </w:pPr>
            <w:r w:rsidRPr="00475E92">
              <w:rPr>
                <w:lang w:val="en-US"/>
              </w:rPr>
              <w:t>0</w:t>
            </w:r>
          </w:p>
        </w:tc>
      </w:tr>
      <w:tr w:rsidR="00475E92" w:rsidRPr="00475E92" w:rsidTr="00475E92">
        <w:tc>
          <w:tcPr>
            <w:tcW w:w="7368" w:type="dxa"/>
          </w:tcPr>
          <w:p w:rsidR="00475E92" w:rsidRPr="00475E92" w:rsidRDefault="00475E92" w:rsidP="00475E92">
            <w:pPr>
              <w:ind w:firstLine="0"/>
              <w:jc w:val="left"/>
              <w:rPr>
                <w:color w:val="FF0000"/>
              </w:rPr>
            </w:pPr>
            <w:r w:rsidRPr="00475E92">
              <w:t>Фінансовий результат від операційної діяльності</w:t>
            </w:r>
          </w:p>
        </w:tc>
        <w:tc>
          <w:tcPr>
            <w:tcW w:w="2259" w:type="dxa"/>
          </w:tcPr>
          <w:p w:rsidR="00475E92" w:rsidRPr="00475E92" w:rsidRDefault="00475E92" w:rsidP="00475E92">
            <w:pPr>
              <w:ind w:firstLine="0"/>
              <w:jc w:val="center"/>
            </w:pPr>
            <w:r w:rsidRPr="00475E92">
              <w:t>2313</w:t>
            </w:r>
            <w:r w:rsidRPr="00475E92">
              <w:rPr>
                <w:lang w:val="en-US"/>
              </w:rPr>
              <w:t>,</w:t>
            </w:r>
            <w:r w:rsidRPr="00475E92">
              <w:t>3</w:t>
            </w:r>
          </w:p>
        </w:tc>
      </w:tr>
      <w:tr w:rsidR="00475E92" w:rsidRPr="00475E92" w:rsidTr="00475E92">
        <w:tc>
          <w:tcPr>
            <w:tcW w:w="7368" w:type="dxa"/>
          </w:tcPr>
          <w:p w:rsidR="00475E92" w:rsidRPr="00475E92" w:rsidRDefault="00475E92" w:rsidP="00475E92">
            <w:pPr>
              <w:ind w:firstLine="0"/>
              <w:jc w:val="left"/>
              <w:rPr>
                <w:color w:val="FF0000"/>
              </w:rPr>
            </w:pPr>
            <w:r w:rsidRPr="00475E92">
              <w:t>Податок на прибуток (</w:t>
            </w:r>
            <w:r w:rsidRPr="00475E92">
              <w:rPr>
                <w:lang w:val="en-US"/>
              </w:rPr>
              <w:t>18</w:t>
            </w:r>
            <w:r w:rsidRPr="00475E92">
              <w:t>%)</w:t>
            </w:r>
          </w:p>
        </w:tc>
        <w:tc>
          <w:tcPr>
            <w:tcW w:w="2259" w:type="dxa"/>
          </w:tcPr>
          <w:p w:rsidR="00475E92" w:rsidRPr="00475E92" w:rsidRDefault="00475E92" w:rsidP="00475E92">
            <w:pPr>
              <w:ind w:firstLine="0"/>
              <w:jc w:val="center"/>
            </w:pPr>
            <w:r w:rsidRPr="00475E92">
              <w:t>416</w:t>
            </w:r>
            <w:r w:rsidRPr="00475E92">
              <w:rPr>
                <w:lang w:val="en-US"/>
              </w:rPr>
              <w:t>,</w:t>
            </w:r>
            <w:r w:rsidRPr="00475E92">
              <w:t>39</w:t>
            </w:r>
          </w:p>
        </w:tc>
      </w:tr>
      <w:tr w:rsidR="00475E92" w:rsidRPr="00475E92" w:rsidTr="00475E92">
        <w:tc>
          <w:tcPr>
            <w:tcW w:w="7368" w:type="dxa"/>
          </w:tcPr>
          <w:p w:rsidR="00475E92" w:rsidRPr="00475E92" w:rsidRDefault="00475E92" w:rsidP="00475E92">
            <w:pPr>
              <w:ind w:firstLine="0"/>
              <w:jc w:val="left"/>
              <w:rPr>
                <w:b/>
                <w:color w:val="FF0000"/>
              </w:rPr>
            </w:pPr>
            <w:r w:rsidRPr="00475E92">
              <w:rPr>
                <w:b/>
              </w:rPr>
              <w:t>Чистий прибуток (збиток)</w:t>
            </w:r>
          </w:p>
        </w:tc>
        <w:tc>
          <w:tcPr>
            <w:tcW w:w="2259" w:type="dxa"/>
          </w:tcPr>
          <w:p w:rsidR="00475E92" w:rsidRPr="00475E92" w:rsidRDefault="00475E92" w:rsidP="00475E92">
            <w:pPr>
              <w:ind w:firstLine="0"/>
              <w:jc w:val="center"/>
              <w:rPr>
                <w:b/>
              </w:rPr>
            </w:pPr>
            <w:r w:rsidRPr="00475E92">
              <w:rPr>
                <w:b/>
              </w:rPr>
              <w:t>1896</w:t>
            </w:r>
            <w:r w:rsidRPr="00475E92">
              <w:rPr>
                <w:b/>
                <w:lang w:val="en-US"/>
              </w:rPr>
              <w:t>,</w:t>
            </w:r>
            <w:r w:rsidRPr="00475E92">
              <w:rPr>
                <w:b/>
              </w:rPr>
              <w:t>91</w:t>
            </w:r>
          </w:p>
        </w:tc>
      </w:tr>
    </w:tbl>
    <w:p w:rsidR="0010028C" w:rsidRPr="003E05CC" w:rsidRDefault="0010028C" w:rsidP="0010028C">
      <w:pPr>
        <w:pStyle w:val="Heading2"/>
        <w:ind w:firstLine="0"/>
        <w:jc w:val="center"/>
      </w:pPr>
      <w:bookmarkStart w:id="114" w:name="_Toc483353116"/>
      <w:r>
        <w:t>5.6</w:t>
      </w:r>
      <w:r w:rsidRPr="003E05CC">
        <w:t>. Остаточний вибір стратегії</w:t>
      </w:r>
      <w:bookmarkEnd w:id="114"/>
    </w:p>
    <w:p w:rsidR="00475E92" w:rsidRPr="00475E92" w:rsidRDefault="00475E92" w:rsidP="00475E92">
      <w:r w:rsidRPr="00475E92">
        <w:t xml:space="preserve">Провівши економічну оцінку доцільності проектування та розроблення програмного продукту, а саме веб сервісу для пошуку, моніторингу авіаквитків, відслідковування їхнього поточного статусу було визначено, що чистий прибуток від реалізації однієї продукції становитиме </w:t>
      </w:r>
      <w:r w:rsidRPr="00475E92">
        <w:rPr>
          <w:b/>
        </w:rPr>
        <w:t>1896</w:t>
      </w:r>
      <w:r w:rsidRPr="00475E92">
        <w:rPr>
          <w:b/>
          <w:lang w:val="en-US"/>
        </w:rPr>
        <w:t>,</w:t>
      </w:r>
      <w:r w:rsidRPr="00475E92">
        <w:rPr>
          <w:b/>
        </w:rPr>
        <w:t xml:space="preserve">91 </w:t>
      </w:r>
      <w:r w:rsidRPr="00475E92">
        <w:t>грн.</w:t>
      </w:r>
    </w:p>
    <w:p w:rsidR="00475E92" w:rsidRPr="00475E92" w:rsidRDefault="00475E92" w:rsidP="00475E92">
      <w:r w:rsidRPr="00475E92">
        <w:t xml:space="preserve">Проаналізувавши предметну область та порівнявши з конкурентами, було обрано стратегію входу на ринок із новим розробленим продуктом, через ряд недоліків у товарах конкурентах, які буде усунено даним програмним забезпеченням. Отже, ефективною стратегію для даного продукту буде стратегія глибокого проникнення на ринок за рахунок агресивних маркетингових дій стосовно конкурентів. </w:t>
      </w:r>
    </w:p>
    <w:p w:rsidR="00475E92" w:rsidRPr="00475E92" w:rsidRDefault="00475E92" w:rsidP="00475E92">
      <w:r w:rsidRPr="00475E92">
        <w:t xml:space="preserve">Після проведення розрахунку витрат, пов’язаних з виготовленням та реалізацією продукту, було визначено собівартість програмного продукту у розмірі </w:t>
      </w:r>
      <w:r w:rsidRPr="00475E92">
        <w:rPr>
          <w:b/>
          <w:lang w:eastAsia="uk-UA"/>
        </w:rPr>
        <w:t xml:space="preserve">97359 </w:t>
      </w:r>
      <w:r w:rsidRPr="00475E92">
        <w:t xml:space="preserve">грн., основною статтею витрат становить заробітна плата інженерного технічного персоналу, оскільки розробка інформаційного продукту потребує значних інтелектуальних затрат у програміста, що відповідно винагороджується.  </w:t>
      </w:r>
    </w:p>
    <w:p w:rsidR="0010028C" w:rsidRPr="00475E92" w:rsidRDefault="00475E92" w:rsidP="00475E92">
      <w:pPr>
        <w:rPr>
          <w:lang w:val="en-US"/>
        </w:rPr>
      </w:pPr>
      <w:r w:rsidRPr="00475E92">
        <w:t>Опираючись на результати економічного аналізу для розроблюваного продукту, випливає, що продукт має позитивне економічне підґрунтя для реалізації та впровадження на ринку веб систем.</w:t>
      </w:r>
    </w:p>
    <w:p w:rsidR="0010028C" w:rsidRPr="003E05CC" w:rsidRDefault="0010028C" w:rsidP="0010028C">
      <w:pPr>
        <w:ind w:firstLine="0"/>
      </w:pPr>
    </w:p>
    <w:p w:rsidR="0010028C" w:rsidRPr="003E05CC" w:rsidRDefault="0010028C" w:rsidP="0010028C">
      <w:pPr>
        <w:pStyle w:val="Heading1"/>
        <w:spacing w:before="0"/>
        <w:ind w:firstLine="0"/>
        <w:rPr>
          <w:caps/>
        </w:rPr>
      </w:pPr>
      <w:bookmarkStart w:id="115" w:name="_Toc389745068"/>
      <w:bookmarkStart w:id="116" w:name="_Toc483353117"/>
      <w:r w:rsidRPr="003E05CC">
        <w:rPr>
          <w:caps/>
        </w:rPr>
        <w:lastRenderedPageBreak/>
        <w:t>Висновки</w:t>
      </w:r>
      <w:bookmarkEnd w:id="115"/>
      <w:bookmarkEnd w:id="116"/>
    </w:p>
    <w:p w:rsidR="0010028C" w:rsidRPr="003E05CC" w:rsidRDefault="0010028C" w:rsidP="0010028C">
      <w:r w:rsidRPr="003E05CC">
        <w:t>В результаті виконання бакалаврської кваліфікаційної роботи я проаналізував існуючі додатки – аналоги, вивчив та оцінив різні алгоритми для отримання опрацювання даних з мережі, зібрав та проаналізував вимоги до програмного продукту, в результаті чого сформовано специфікацію вимог до системи. Також я вивчив архітектури MVP та використав цей шаблон під час проектування системи, розробив мобільний додаток та здійснив його тестування.</w:t>
      </w:r>
    </w:p>
    <w:p w:rsidR="0010028C" w:rsidRPr="003E05CC" w:rsidRDefault="0010028C" w:rsidP="0010028C">
      <w:r w:rsidRPr="003E05CC">
        <w:t>Проаналізувавши продукти конкуренти я виявив, що жоден з продуктів аналогів не володіє достатньою функціональністю. Є додатки які отримують інформацію тільки про один вид спорту, звужуючи при цьому аудиторію користувачів. Є такі, які отримують інформацію про спортивні події, але в них відсутня букмекерська інформація та прогнози. Тому постає необхідність в користуванні декількома мобільними додатками, кожний з яких окремо надає певний функціонал, або ж в реалізації нового додатку, що й було здійснено.</w:t>
      </w:r>
    </w:p>
    <w:p w:rsidR="0010028C" w:rsidRPr="003E05CC" w:rsidRDefault="0010028C" w:rsidP="0010028C">
      <w:r w:rsidRPr="003E05CC">
        <w:t>Реалізовано функції отримання та парсингу даних з мережі, опрацювання даних спортивних подій, «живий» пошук спортивної події за пошуковою фразою, отримання даних турнірних таблиць, різноманітні фільтри, можливість підписуватись на улюблені ліги та команди, автоматичні оновлення даних та сповіщення.</w:t>
      </w:r>
    </w:p>
    <w:p w:rsidR="0010028C" w:rsidRPr="003E05CC" w:rsidRDefault="0010028C" w:rsidP="0010028C">
      <w:r w:rsidRPr="003E05CC">
        <w:t>Виконано тестування та відлагодження мобільного додатку. Для цього я виконав GUI тестування, модульне тестування основних модулів системи. Крім того я здійснив статичний аналіз коду за допомогою Android Studio. В результаті було виправлено помилки.</w:t>
      </w:r>
    </w:p>
    <w:p w:rsidR="0010028C" w:rsidRPr="003E05CC" w:rsidRDefault="0010028C" w:rsidP="0010028C">
      <w:r w:rsidRPr="003E05CC">
        <w:t xml:space="preserve">В майбутньому я планую вдосконалювати мобільний додаток, додаючи в нього нові можливості, такі як підтримку нових видів спорту, отримання інформації від нових букмекерських контор, оптимізація алгоритму опрацювання даних спортивних подій, покращення або заміна API сервера для економії інтернет трафіку. </w:t>
      </w:r>
    </w:p>
    <w:p w:rsidR="0010028C" w:rsidRPr="003E05CC" w:rsidRDefault="0010028C" w:rsidP="0010028C">
      <w:pPr>
        <w:pStyle w:val="Heading1"/>
        <w:spacing w:before="0"/>
        <w:ind w:firstLine="0"/>
        <w:rPr>
          <w:caps/>
        </w:rPr>
      </w:pPr>
      <w:bookmarkStart w:id="117" w:name="_Toc387224270"/>
      <w:bookmarkStart w:id="118" w:name="_Toc389745069"/>
      <w:bookmarkStart w:id="119" w:name="_Toc483353118"/>
      <w:r w:rsidRPr="003E05CC">
        <w:rPr>
          <w:caps/>
        </w:rPr>
        <w:lastRenderedPageBreak/>
        <w:t>список Літератур</w:t>
      </w:r>
      <w:bookmarkEnd w:id="117"/>
      <w:bookmarkEnd w:id="118"/>
      <w:r w:rsidRPr="003E05CC">
        <w:rPr>
          <w:caps/>
        </w:rPr>
        <w:t>и</w:t>
      </w:r>
      <w:bookmarkEnd w:id="119"/>
    </w:p>
    <w:p w:rsidR="00834051" w:rsidRDefault="00834051" w:rsidP="00834051">
      <w:pPr>
        <w:pStyle w:val="ListParagraph"/>
        <w:numPr>
          <w:ilvl w:val="0"/>
          <w:numId w:val="44"/>
        </w:numPr>
        <w:spacing w:after="200"/>
        <w:rPr>
          <w:rStyle w:val="Hyperlink"/>
          <w:color w:val="000000"/>
          <w:shd w:val="clear" w:color="auto" w:fill="FFFFFF"/>
        </w:rPr>
      </w:pPr>
      <w:r w:rsidRPr="00834051">
        <w:rPr>
          <w:rStyle w:val="Hyperlink"/>
          <w:color w:val="000000"/>
          <w:u w:val="none"/>
          <w:shd w:val="clear" w:color="auto" w:fill="FFFFFF"/>
        </w:rPr>
        <w:t xml:space="preserve">Плюси та мінуси подорожі на літаку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5" w:history="1">
        <w:r w:rsidRPr="00D86E23">
          <w:rPr>
            <w:rStyle w:val="Hyperlink"/>
            <w:shd w:val="clear" w:color="auto" w:fill="FFFFFF"/>
          </w:rPr>
          <w:t>http://svitmandr.com.ua</w:t>
        </w:r>
      </w:hyperlink>
      <w:r>
        <w:rPr>
          <w:rStyle w:val="Hyperlink"/>
          <w:color w:val="000000"/>
          <w:shd w:val="clear" w:color="auto" w:fill="FFFFFF"/>
        </w:rPr>
        <w:t xml:space="preserve"> </w:t>
      </w:r>
      <w:r w:rsidRPr="00834051">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Pr>
          <w:color w:val="000000"/>
          <w:shd w:val="clear" w:color="auto" w:fill="FFFFFF"/>
        </w:rPr>
        <w:t xml:space="preserve">Сайт аналог авіакомпанії </w:t>
      </w:r>
      <w:r>
        <w:rPr>
          <w:color w:val="000000"/>
          <w:shd w:val="clear" w:color="auto" w:fill="FFFFFF"/>
          <w:lang w:val="en-US"/>
        </w:rPr>
        <w:t>WizzAir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6" w:anchor="/" w:history="1">
        <w:r w:rsidRPr="005129B7">
          <w:rPr>
            <w:rStyle w:val="Hyperlink"/>
            <w:shd w:val="clear" w:color="auto" w:fill="FFFFFF"/>
          </w:rPr>
          <w:t>https://wizzair.com/uk-ua/main-page#/</w:t>
        </w:r>
      </w:hyperlink>
      <w:r>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sidRPr="00235CEC">
        <w:rPr>
          <w:rStyle w:val="Hyperlink"/>
          <w:color w:val="000000"/>
          <w:u w:val="none"/>
          <w:shd w:val="clear" w:color="auto" w:fill="FFFFFF"/>
        </w:rPr>
        <w:t>Сайт аналог авіакомпанії</w:t>
      </w:r>
      <w:r w:rsidRPr="00235CEC">
        <w:rPr>
          <w:rStyle w:val="Hyperlink"/>
          <w:color w:val="000000"/>
          <w:u w:val="none"/>
          <w:shd w:val="clear" w:color="auto" w:fill="FFFFFF"/>
          <w:lang w:val="en-US"/>
        </w:rPr>
        <w:t xml:space="preserve"> </w:t>
      </w:r>
      <w:r>
        <w:rPr>
          <w:rStyle w:val="Hyperlink"/>
          <w:color w:val="000000"/>
          <w:u w:val="none"/>
          <w:shd w:val="clear" w:color="auto" w:fill="FFFFFF"/>
          <w:lang w:val="en-US"/>
        </w:rPr>
        <w:t>British Airways</w:t>
      </w:r>
      <w:r w:rsidRPr="00235CEC">
        <w:rPr>
          <w:rStyle w:val="Hyperlink"/>
          <w:color w:val="000000"/>
          <w:u w:val="none"/>
          <w:shd w:val="clear" w:color="auto" w:fill="FFFFFF"/>
        </w:rPr>
        <w:t xml:space="preserve"> </w:t>
      </w:r>
      <w:r w:rsidRPr="00235CEC">
        <w:rPr>
          <w:rStyle w:val="Hyperlink"/>
          <w:color w:val="000000"/>
          <w:u w:val="none"/>
          <w:shd w:val="clear" w:color="auto" w:fill="FFFFFF"/>
          <w:lang w:val="en-US"/>
        </w:rPr>
        <w:t>[</w:t>
      </w:r>
      <w:r w:rsidRPr="00235CEC">
        <w:rPr>
          <w:rStyle w:val="Hyperlink"/>
          <w:color w:val="000000"/>
          <w:u w:val="none"/>
          <w:shd w:val="clear" w:color="auto" w:fill="FFFFFF"/>
        </w:rPr>
        <w:t>Електронний ресурс</w:t>
      </w:r>
      <w:r w:rsidRPr="00235CEC">
        <w:rPr>
          <w:rStyle w:val="Hyperlink"/>
          <w:color w:val="000000"/>
          <w:u w:val="none"/>
          <w:shd w:val="clear" w:color="auto" w:fill="FFFFFF"/>
          <w:lang w:val="en-US"/>
        </w:rPr>
        <w:t>] :</w:t>
      </w:r>
      <w:r w:rsidRPr="00195361">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7" w:history="1">
        <w:r w:rsidRPr="00934828">
          <w:rPr>
            <w:rStyle w:val="Hyperlink"/>
            <w:shd w:val="clear" w:color="auto" w:fill="FFFFFF"/>
            <w:lang w:val="en-US"/>
          </w:rPr>
          <w:t>https://www.britishairways.com/travel/home/public/en_ua</w:t>
        </w:r>
      </w:hyperlink>
      <w:r>
        <w:rPr>
          <w:color w:val="000000"/>
          <w:shd w:val="clear" w:color="auto" w:fill="FFFFFF"/>
          <w:lang w:val="en-US"/>
        </w:rPr>
        <w:t xml:space="preserve"> </w:t>
      </w:r>
      <w:hyperlink r:id="rId78" w:history="1"/>
      <w:r>
        <w:rPr>
          <w:rStyle w:val="Hyperlink"/>
          <w:color w:val="000000"/>
          <w:shd w:val="clear" w:color="auto" w:fill="FFFFFF"/>
        </w:rPr>
        <w:t xml:space="preserve"> </w:t>
      </w:r>
    </w:p>
    <w:p w:rsidR="00235CEC" w:rsidRPr="00235CEC" w:rsidRDefault="00235CEC" w:rsidP="00184EA1">
      <w:pPr>
        <w:pStyle w:val="ListParagraph"/>
        <w:numPr>
          <w:ilvl w:val="0"/>
          <w:numId w:val="44"/>
        </w:numPr>
        <w:spacing w:after="200"/>
        <w:rPr>
          <w:color w:val="000000"/>
          <w:u w:val="single"/>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9" w:history="1">
        <w:r w:rsidRPr="00934828">
          <w:rPr>
            <w:rStyle w:val="Hyperlink"/>
            <w:shd w:val="clear" w:color="auto" w:fill="FFFFFF"/>
          </w:rPr>
          <w:t>http://www.4stud.info/networking/lecture5.html</w:t>
        </w:r>
      </w:hyperlink>
      <w:r>
        <w:rPr>
          <w:rStyle w:val="Hyperlink"/>
          <w:color w:val="000000"/>
          <w:u w:val="none"/>
          <w:shd w:val="clear" w:color="auto" w:fill="FFFFFF"/>
        </w:rPr>
        <w:t xml:space="preserve"> </w:t>
      </w:r>
    </w:p>
    <w:p w:rsidR="005C1F9B" w:rsidRPr="007A2070" w:rsidRDefault="005C1F9B" w:rsidP="00184EA1">
      <w:pPr>
        <w:pStyle w:val="ListParagraph"/>
        <w:numPr>
          <w:ilvl w:val="0"/>
          <w:numId w:val="44"/>
        </w:numPr>
        <w:spacing w:after="200"/>
        <w:jc w:val="both"/>
      </w:pPr>
      <w:r>
        <w:rPr>
          <w:color w:val="000000"/>
        </w:rPr>
        <w:t xml:space="preserve">AngularJS </w:t>
      </w:r>
      <w:r w:rsidRPr="007A2070">
        <w:rPr>
          <w:color w:val="000000"/>
        </w:rPr>
        <w:t xml:space="preserve">[Електронний ресурс] : </w:t>
      </w:r>
      <w:r w:rsidRPr="007A2070">
        <w:t xml:space="preserve">– Режим доступу: </w:t>
      </w:r>
      <w:hyperlink r:id="rId80" w:history="1">
        <w:r w:rsidRPr="007A2070">
          <w:rPr>
            <w:rStyle w:val="Hyperlink"/>
          </w:rPr>
          <w:t>https://docs.angularjs.org/api</w:t>
        </w:r>
      </w:hyperlink>
    </w:p>
    <w:p w:rsidR="005C1F9B" w:rsidRPr="007A2070" w:rsidRDefault="00C14E11" w:rsidP="00184EA1">
      <w:pPr>
        <w:pStyle w:val="ListParagraph"/>
        <w:numPr>
          <w:ilvl w:val="0"/>
          <w:numId w:val="44"/>
        </w:numPr>
        <w:spacing w:after="200"/>
        <w:jc w:val="both"/>
        <w:rPr>
          <w:color w:val="000000"/>
          <w:shd w:val="clear" w:color="auto" w:fill="FFFFFF"/>
        </w:rPr>
      </w:pPr>
      <w:r>
        <w:rPr>
          <w:color w:val="000000"/>
          <w:shd w:val="clear" w:color="auto" w:fill="FFFFFF"/>
          <w:lang w:val="en-US"/>
        </w:rPr>
        <w:t>WebApi</w:t>
      </w:r>
      <w:r w:rsidR="005C1F9B" w:rsidRPr="007A2070">
        <w:rPr>
          <w:color w:val="000000"/>
          <w:shd w:val="clear" w:color="auto" w:fill="FFFFFF"/>
        </w:rPr>
        <w:t xml:space="preserve"> [Електронний ресурс] : </w:t>
      </w:r>
      <w:r w:rsidR="005C1F9B" w:rsidRPr="007A2070">
        <w:t xml:space="preserve">– Режим доступу: </w:t>
      </w:r>
      <w:hyperlink r:id="rId81" w:history="1">
        <w:r w:rsidR="005C1F9B" w:rsidRPr="00E117E4">
          <w:rPr>
            <w:rStyle w:val="Hyperlink"/>
          </w:rPr>
          <w:t>https://www.asp.net/web-api</w:t>
        </w:r>
      </w:hyperlink>
    </w:p>
    <w:p w:rsidR="005C1F9B" w:rsidRPr="007A2070" w:rsidRDefault="005C1F9B" w:rsidP="00184EA1">
      <w:pPr>
        <w:pStyle w:val="ListParagraph"/>
        <w:numPr>
          <w:ilvl w:val="0"/>
          <w:numId w:val="44"/>
        </w:numPr>
        <w:spacing w:after="200"/>
        <w:jc w:val="both"/>
        <w:rPr>
          <w:color w:val="000000"/>
          <w:shd w:val="clear" w:color="auto" w:fill="FFFFFF"/>
        </w:rPr>
      </w:pPr>
      <w:r>
        <w:rPr>
          <w:lang w:val="en-US"/>
        </w:rPr>
        <w:t>Entity Framework</w:t>
      </w:r>
      <w:r>
        <w:t xml:space="preserve"> </w:t>
      </w:r>
      <w:r>
        <w:rPr>
          <w:lang w:val="en-US"/>
        </w:rPr>
        <w:t>[</w:t>
      </w:r>
      <w:r>
        <w:t>Електронний ресурс</w:t>
      </w:r>
      <w:r>
        <w:rPr>
          <w:lang w:val="en-US"/>
        </w:rPr>
        <w:t xml:space="preserve">] </w:t>
      </w:r>
      <w:r>
        <w:t xml:space="preserve">: </w:t>
      </w:r>
      <w:r w:rsidRPr="007A2070">
        <w:t>–</w:t>
      </w:r>
      <w: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2" w:history="1">
        <w:r w:rsidRPr="00E117E4">
          <w:rPr>
            <w:rStyle w:val="Hyperlink"/>
          </w:rPr>
          <w:t>https://docs.microsoft.com/en-us/aspnet/core/data/ef-mvc/intro</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мові </w:t>
      </w:r>
      <w:r>
        <w:rPr>
          <w:lang w:val="en-US"/>
        </w:rPr>
        <w:t>C# [</w:t>
      </w:r>
      <w:r>
        <w:t>Електронний ресурс</w:t>
      </w:r>
      <w:r>
        <w:rPr>
          <w:lang w:val="en-US"/>
        </w:rPr>
        <w:t xml:space="preserve">] </w:t>
      </w:r>
      <w:r>
        <w:t xml:space="preserve">: </w:t>
      </w:r>
      <w:r w:rsidRPr="007A2070">
        <w:t>–</w:t>
      </w:r>
      <w:r>
        <w:t xml:space="preserve"> </w:t>
      </w:r>
      <w:hyperlink r:id="rId83" w:history="1">
        <w:r w:rsidRPr="00E117E4">
          <w:rPr>
            <w:rStyle w:val="Hyperlink"/>
          </w:rPr>
          <w:t>https://docs.microsoft.com/en-us/dotnet/articles/csharp/csharp</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середовишу розробки </w:t>
      </w:r>
      <w:r>
        <w:rPr>
          <w:lang w:val="en-US"/>
        </w:rPr>
        <w:t>Visual Studio</w:t>
      </w:r>
      <w:r w:rsidRPr="004D28DD">
        <w:rPr>
          <w:lang w:val="en-US"/>
        </w:rPr>
        <w:t xml:space="preserve"> [</w:t>
      </w:r>
      <w:r w:rsidRPr="004D28DD">
        <w:t>Електронний ресурс</w:t>
      </w:r>
      <w:r w:rsidRPr="004D28DD">
        <w:rPr>
          <w:lang w:val="en-US"/>
        </w:rPr>
        <w:t xml:space="preserve">] </w:t>
      </w:r>
      <w:r w:rsidRPr="004D28DD">
        <w:t xml:space="preserve">: – </w:t>
      </w:r>
      <w:hyperlink r:id="rId84" w:history="1">
        <w:r w:rsidRPr="00E117E4">
          <w:rPr>
            <w:rStyle w:val="Hyperlink"/>
            <w:shd w:val="clear" w:color="auto" w:fill="FFFFFF"/>
          </w:rPr>
          <w:t>https://www.visualstudio.com/en-us/docs/vs/overview</w:t>
        </w:r>
      </w:hyperlink>
      <w:r>
        <w:rPr>
          <w:color w:val="000000"/>
          <w:shd w:val="clear" w:color="auto" w:fill="FFFFFF"/>
          <w:lang w:val="en-US"/>
        </w:rPr>
        <w:t xml:space="preserve"> </w:t>
      </w:r>
    </w:p>
    <w:p w:rsidR="005C1F9B" w:rsidRDefault="005C1F9B" w:rsidP="00184EA1">
      <w:pPr>
        <w:pStyle w:val="ListParagraph"/>
        <w:numPr>
          <w:ilvl w:val="0"/>
          <w:numId w:val="44"/>
        </w:numPr>
        <w:spacing w:after="200"/>
        <w:jc w:val="both"/>
        <w:rPr>
          <w:color w:val="000000"/>
          <w:shd w:val="clear" w:color="auto" w:fill="FFFFFF"/>
        </w:rPr>
      </w:pPr>
      <w:r>
        <w:rPr>
          <w:color w:val="000000"/>
          <w:shd w:val="clear" w:color="auto" w:fill="FFFFFF"/>
        </w:rPr>
        <w:t xml:space="preserve">Документація по </w:t>
      </w:r>
      <w:r>
        <w:rPr>
          <w:color w:val="000000"/>
          <w:shd w:val="clear" w:color="auto" w:fill="FFFFFF"/>
          <w:lang w:val="en-US"/>
        </w:rPr>
        <w:t>JavaScript [</w:t>
      </w:r>
      <w:r>
        <w:rPr>
          <w:color w:val="000000"/>
          <w:shd w:val="clear" w:color="auto" w:fill="FFFFFF"/>
        </w:rPr>
        <w:t>Електронний ресурс</w:t>
      </w:r>
      <w:r>
        <w:rPr>
          <w:color w:val="000000"/>
          <w:shd w:val="clear" w:color="auto" w:fill="FFFFFF"/>
          <w:lang w:val="en-US"/>
        </w:rPr>
        <w:t xml:space="preserve">] </w:t>
      </w:r>
      <w:r>
        <w:rPr>
          <w:color w:val="000000"/>
          <w:shd w:val="clear" w:color="auto" w:fill="FFFFFF"/>
        </w:rPr>
        <w:t xml:space="preserve">: </w:t>
      </w:r>
      <w:r w:rsidRPr="007A2070">
        <w:t>–</w:t>
      </w:r>
      <w:r w:rsidRPr="004D28DD">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5" w:history="1">
        <w:r w:rsidRPr="00E117E4">
          <w:rPr>
            <w:rStyle w:val="Hyperlink"/>
            <w:shd w:val="clear" w:color="auto" w:fill="FFFFFF"/>
          </w:rPr>
          <w:t>https://developer.mozilla.org/en-US/docs/Web/JavaScript/Reference</w:t>
        </w:r>
      </w:hyperlink>
    </w:p>
    <w:p w:rsidR="005C1F9B" w:rsidRPr="004D28DD"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Bootstrap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6" w:history="1">
        <w:r w:rsidRPr="00E117E4">
          <w:rPr>
            <w:rStyle w:val="Hyperlink"/>
            <w:shd w:val="clear" w:color="auto" w:fill="FFFFFF"/>
            <w:lang w:val="en-US"/>
          </w:rPr>
          <w:t>https://www.w3schools.com/bootstrap</w:t>
        </w:r>
      </w:hyperlink>
    </w:p>
    <w:p w:rsidR="005C1F9B" w:rsidRPr="007C58CB"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HTML5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7" w:history="1">
        <w:r w:rsidRPr="00E117E4">
          <w:rPr>
            <w:rStyle w:val="Hyperlink"/>
            <w:shd w:val="clear" w:color="auto" w:fill="FFFFFF"/>
            <w:lang w:val="en-US"/>
          </w:rPr>
          <w:t>https://www.w3schools.com/html/default.asp</w:t>
        </w:r>
      </w:hyperlink>
    </w:p>
    <w:p w:rsidR="005C1F9B" w:rsidRPr="007C58CB" w:rsidRDefault="00235CEC" w:rsidP="00184EA1">
      <w:pPr>
        <w:pStyle w:val="ListParagraph"/>
        <w:numPr>
          <w:ilvl w:val="0"/>
          <w:numId w:val="44"/>
        </w:numPr>
        <w:spacing w:after="200"/>
        <w:rPr>
          <w:color w:val="000000"/>
          <w:shd w:val="clear" w:color="auto" w:fill="FFFFFF"/>
        </w:rPr>
      </w:pPr>
      <w:r>
        <w:rPr>
          <w:color w:val="000000"/>
          <w:shd w:val="clear" w:color="auto" w:fill="FFFFFF"/>
        </w:rPr>
        <w:t xml:space="preserve"> </w:t>
      </w:r>
      <w:r w:rsidR="005C1F9B">
        <w:rPr>
          <w:color w:val="000000"/>
          <w:shd w:val="clear" w:color="auto" w:fill="FFFFFF"/>
        </w:rPr>
        <w:t xml:space="preserve">Документація по </w:t>
      </w:r>
      <w:r w:rsidR="005C1F9B">
        <w:t xml:space="preserve">середовишу розробки </w:t>
      </w:r>
      <w:r w:rsidR="005C1F9B">
        <w:rPr>
          <w:lang w:val="en-US"/>
        </w:rPr>
        <w:t xml:space="preserve">Web Storm </w:t>
      </w:r>
      <w:r w:rsidR="005C1F9B">
        <w:rPr>
          <w:color w:val="000000"/>
          <w:shd w:val="clear" w:color="auto" w:fill="FFFFFF"/>
          <w:lang w:val="en-US"/>
        </w:rPr>
        <w:t>[</w:t>
      </w:r>
      <w:r w:rsidR="005C1F9B">
        <w:rPr>
          <w:color w:val="000000"/>
          <w:shd w:val="clear" w:color="auto" w:fill="FFFFFF"/>
        </w:rPr>
        <w:t>Електронний ресурс</w:t>
      </w:r>
      <w:r w:rsidR="005C1F9B">
        <w:rPr>
          <w:color w:val="000000"/>
          <w:shd w:val="clear" w:color="auto" w:fill="FFFFFF"/>
          <w:lang w:val="en-US"/>
        </w:rPr>
        <w:t>]</w:t>
      </w:r>
      <w:r w:rsidR="005C1F9B">
        <w:rPr>
          <w:color w:val="000000"/>
          <w:shd w:val="clear" w:color="auto" w:fill="FFFFFF"/>
        </w:rPr>
        <w:t xml:space="preserve"> :</w:t>
      </w:r>
      <w:r>
        <w:rPr>
          <w:color w:val="000000"/>
          <w:shd w:val="clear" w:color="auto" w:fill="FFFFFF"/>
        </w:rPr>
        <w:t xml:space="preserve"> </w:t>
      </w:r>
      <w:r w:rsidR="005C1F9B" w:rsidRPr="007A2070">
        <w:t>–</w:t>
      </w:r>
      <w:r w:rsidR="005C1F9B">
        <w:rPr>
          <w:color w:val="000000"/>
          <w:shd w:val="clear" w:color="auto" w:fill="FFFFFF"/>
        </w:rPr>
        <w:t xml:space="preserve"> </w:t>
      </w:r>
      <w:r w:rsidR="005C1F9B" w:rsidRPr="007A2070">
        <w:t>Режим доступу</w:t>
      </w:r>
      <w:r w:rsidR="005C1F9B">
        <w:rPr>
          <w:color w:val="000000"/>
          <w:shd w:val="clear" w:color="auto" w:fill="FFFFFF"/>
        </w:rPr>
        <w:t xml:space="preserve"> </w:t>
      </w:r>
      <w:r w:rsidR="005C1F9B">
        <w:rPr>
          <w:color w:val="000000"/>
          <w:shd w:val="clear" w:color="auto" w:fill="FFFFFF"/>
          <w:lang w:val="en-US"/>
        </w:rPr>
        <w:t xml:space="preserve">: </w:t>
      </w:r>
      <w:hyperlink r:id="rId88" w:history="1">
        <w:r w:rsidR="005C1F9B" w:rsidRPr="00D32D97">
          <w:rPr>
            <w:rStyle w:val="Hyperlink"/>
            <w:shd w:val="clear" w:color="auto" w:fill="FFFFFF"/>
            <w:lang w:val="en-US"/>
          </w:rPr>
          <w:t>https://www.jetbrains.com/webstorm/documentation/</w:t>
        </w:r>
      </w:hyperlink>
      <w:r w:rsidR="005C1F9B">
        <w:rPr>
          <w:rStyle w:val="Hyperlink"/>
          <w:shd w:val="clear" w:color="auto" w:fill="FFFFFF"/>
          <w:lang w:val="en-US"/>
        </w:rPr>
        <w:t xml:space="preserve"> </w:t>
      </w:r>
    </w:p>
    <w:p w:rsidR="0010028C" w:rsidRPr="003E05CC" w:rsidRDefault="0010028C" w:rsidP="0010028C">
      <w:pPr>
        <w:pStyle w:val="ListParagraph"/>
        <w:numPr>
          <w:ilvl w:val="0"/>
          <w:numId w:val="0"/>
        </w:numPr>
        <w:ind w:left="1080"/>
        <w:jc w:val="both"/>
      </w:pPr>
    </w:p>
    <w:p w:rsidR="0010028C" w:rsidRPr="003E05CC" w:rsidRDefault="0010028C" w:rsidP="0010028C">
      <w:pPr>
        <w:pStyle w:val="Heading1"/>
        <w:tabs>
          <w:tab w:val="left" w:pos="2009"/>
          <w:tab w:val="center" w:pos="5174"/>
        </w:tabs>
        <w:spacing w:before="0"/>
        <w:ind w:firstLine="0"/>
      </w:pPr>
      <w:bookmarkStart w:id="120" w:name="_Toc316383653"/>
      <w:bookmarkStart w:id="121" w:name="_Toc389745070"/>
      <w:bookmarkStart w:id="122" w:name="_Toc483353119"/>
      <w:r w:rsidRPr="00204FA3">
        <w:lastRenderedPageBreak/>
        <w:t xml:space="preserve">Додаток </w:t>
      </w:r>
      <w:r w:rsidRPr="003E05CC">
        <w:rPr>
          <w:caps/>
        </w:rPr>
        <w:t>А.</w:t>
      </w:r>
      <w:r w:rsidRPr="003E05CC">
        <w:t xml:space="preserve"> </w:t>
      </w:r>
      <w:bookmarkEnd w:id="120"/>
      <w:bookmarkEnd w:id="121"/>
      <w:r w:rsidR="00000DC4" w:rsidRPr="003E05CC">
        <w:t>Діаграма варіантів використання</w:t>
      </w:r>
      <w:bookmarkEnd w:id="122"/>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10028C" w:rsidRPr="003E05CC" w:rsidTr="006618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right="-20" w:firstLine="0"/>
              <w:rPr>
                <w:sz w:val="20"/>
                <w:szCs w:val="20"/>
              </w:rPr>
            </w:pPr>
            <w:r w:rsidRPr="003E05CC">
              <w:rPr>
                <w:sz w:val="20"/>
                <w:szCs w:val="20"/>
              </w:rPr>
              <w:br w:type="page"/>
            </w:r>
            <w:r w:rsidR="00000DC4" w:rsidRPr="007A2070">
              <w:object w:dxaOrig="10081" w:dyaOrig="10351">
                <v:shape id="_x0000_i1034" type="#_x0000_t75" style="width:456pt;height:468.75pt" o:ole="">
                  <v:imagedata r:id="rId89" o:title=""/>
                </v:shape>
                <o:OLEObject Type="Embed" ProgID="Visio.Drawing.15" ShapeID="_x0000_i1034" DrawAspect="Content" ObjectID="_1557095177" r:id="rId90"/>
              </w:object>
            </w:r>
          </w:p>
          <w:p w:rsidR="0010028C" w:rsidRPr="003E05CC" w:rsidRDefault="0010028C" w:rsidP="006618FF">
            <w:pPr>
              <w:rPr>
                <w:sz w:val="20"/>
                <w:szCs w:val="20"/>
              </w:rPr>
            </w:pPr>
          </w:p>
          <w:p w:rsidR="0010028C" w:rsidRPr="003E05CC" w:rsidRDefault="0010028C" w:rsidP="006618FF">
            <w:pPr>
              <w:rPr>
                <w:sz w:val="20"/>
                <w:szCs w:val="20"/>
              </w:rPr>
            </w:pPr>
          </w:p>
          <w:p w:rsidR="0010028C" w:rsidRPr="003E05CC" w:rsidRDefault="0010028C" w:rsidP="006618FF">
            <w:pPr>
              <w:ind w:firstLine="0"/>
              <w:rPr>
                <w:sz w:val="20"/>
                <w:szCs w:val="20"/>
              </w:rPr>
            </w:pPr>
          </w:p>
        </w:tc>
      </w:tr>
      <w:tr w:rsidR="0010028C" w:rsidRPr="003E05CC" w:rsidTr="006618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10028C" w:rsidRPr="003E05CC" w:rsidRDefault="00000DC4" w:rsidP="00000DC4">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000DC4" w:rsidP="006618FF">
            <w:pPr>
              <w:ind w:hanging="7"/>
              <w:jc w:val="center"/>
              <w:rPr>
                <w:sz w:val="20"/>
                <w:szCs w:val="20"/>
              </w:rPr>
            </w:pPr>
            <w:r>
              <w:rPr>
                <w:szCs w:val="20"/>
              </w:rPr>
              <w:t>Діаграма варіантів використання</w:t>
            </w:r>
            <w:r w:rsidR="0010028C"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10028C" w:rsidRPr="003E05CC" w:rsidRDefault="00000DC4" w:rsidP="006618FF">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Pr="003E05CC" w:rsidRDefault="0010028C" w:rsidP="0010028C">
      <w:pPr>
        <w:ind w:firstLine="0"/>
      </w:pPr>
    </w:p>
    <w:p w:rsidR="0010028C" w:rsidRPr="003D0F4A" w:rsidRDefault="0010028C" w:rsidP="003D0F4A">
      <w:pPr>
        <w:pStyle w:val="Heading1"/>
        <w:spacing w:before="0"/>
        <w:ind w:firstLine="0"/>
      </w:pPr>
      <w:bookmarkStart w:id="123" w:name="_Toc483353120"/>
      <w:r w:rsidRPr="00204FA3">
        <w:lastRenderedPageBreak/>
        <w:t xml:space="preserve">Додаток </w:t>
      </w:r>
      <w:r w:rsidR="00B77B3D">
        <w:rPr>
          <w:caps/>
        </w:rPr>
        <w:t>Б</w:t>
      </w:r>
      <w:r w:rsidRPr="003E05CC">
        <w:rPr>
          <w:caps/>
        </w:rPr>
        <w:t xml:space="preserve">. </w:t>
      </w:r>
      <w:r w:rsidR="003D0F4A">
        <w:t>Тестові випадки використання програмного забезпечення</w:t>
      </w:r>
      <w:bookmarkEnd w:id="123"/>
    </w:p>
    <w:p w:rsidR="0010028C" w:rsidRDefault="0010028C" w:rsidP="003D0F4A">
      <w:pPr>
        <w:suppressAutoHyphens/>
        <w:spacing w:line="264" w:lineRule="auto"/>
        <w:ind w:firstLine="0"/>
        <w:jc w:val="left"/>
        <w:rPr>
          <w:rFonts w:eastAsia="Times New Roman"/>
          <w:i/>
          <w:color w:val="000000"/>
        </w:rPr>
      </w:pPr>
      <w:r w:rsidRPr="003E05CC">
        <w:rPr>
          <w:rFonts w:eastAsia="Times New Roman"/>
          <w:i/>
          <w:color w:val="000000"/>
        </w:rPr>
        <w:t>ID RM-1 :</w:t>
      </w:r>
      <w:r w:rsidRPr="003E05CC">
        <w:rPr>
          <w:rFonts w:eastAsia="Times New Roman"/>
          <w:i/>
        </w:rPr>
        <w:t xml:space="preserve"> </w:t>
      </w:r>
      <w:r w:rsidR="003D0F4A">
        <w:rPr>
          <w:rFonts w:eastAsia="Times New Roman"/>
          <w:i/>
          <w:color w:val="000000"/>
        </w:rPr>
        <w:t>Пошук авіарейсів</w:t>
      </w:r>
    </w:p>
    <w:p w:rsidR="003D0F4A" w:rsidRPr="003D0F4A" w:rsidRDefault="003D0F4A" w:rsidP="003D0F4A">
      <w:pPr>
        <w:spacing w:after="200"/>
        <w:ind w:firstLine="567"/>
        <w:jc w:val="right"/>
        <w:rPr>
          <w:i/>
        </w:rPr>
      </w:pPr>
      <w:r>
        <w:rPr>
          <w:i/>
        </w:rPr>
        <w:t xml:space="preserve">Таблиця 1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3D0F4A">
              <w:rPr>
                <w:rFonts w:eastAsia="Times New Roman"/>
                <w:lang w:eastAsia="uk-UA"/>
              </w:rPr>
              <w:t xml:space="preserve">зможе користувач </w:t>
            </w:r>
            <w:r w:rsidR="002855FC">
              <w:rPr>
                <w:rFonts w:eastAsia="Times New Roman"/>
                <w:lang w:eastAsia="uk-UA"/>
              </w:rPr>
              <w:t>знайти бажані авіарейси</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Відкрити </w:t>
            </w:r>
            <w:r w:rsidR="002855FC">
              <w:rPr>
                <w:rFonts w:eastAsia="Lucida Sans Unicode"/>
              </w:rPr>
              <w:t>головну сторінку сайту.</w:t>
            </w:r>
          </w:p>
          <w:p w:rsidR="002855FC" w:rsidRDefault="002855FC" w:rsidP="00184EA1">
            <w:pPr>
              <w:widowControl w:val="0"/>
              <w:numPr>
                <w:ilvl w:val="0"/>
                <w:numId w:val="3"/>
              </w:numPr>
              <w:suppressLineNumbers/>
              <w:suppressAutoHyphens/>
              <w:spacing w:line="264" w:lineRule="auto"/>
              <w:rPr>
                <w:rFonts w:eastAsia="Lucida Sans Unicode"/>
              </w:rPr>
            </w:pPr>
            <w:r>
              <w:rPr>
                <w:rFonts w:eastAsia="Lucida Sans Unicode"/>
              </w:rPr>
              <w:t>Заповнити форму для пошуку рейсів(пункт відправлення, пункт прибуття, дату відправлення та клас літака).</w:t>
            </w:r>
          </w:p>
          <w:p w:rsidR="0010028C" w:rsidRPr="003E05CC" w:rsidRDefault="002855F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 </w:t>
            </w:r>
            <w:r>
              <w:rPr>
                <w:rFonts w:eastAsia="Lucida Sans Unicode"/>
              </w:rPr>
              <w:t>Натиснути на кнопку пошук</w:t>
            </w:r>
          </w:p>
          <w:p w:rsidR="0010028C" w:rsidRPr="003E05CC" w:rsidRDefault="0010028C" w:rsidP="006618FF">
            <w:pPr>
              <w:spacing w:line="264" w:lineRule="auto"/>
              <w:rPr>
                <w:rFonts w:eastAsia="Times New Roman"/>
              </w:rPr>
            </w:pPr>
          </w:p>
        </w:tc>
        <w:tc>
          <w:tcPr>
            <w:tcW w:w="4827" w:type="dxa"/>
          </w:tcPr>
          <w:p w:rsidR="0010028C" w:rsidRPr="003E05CC" w:rsidRDefault="002855FC" w:rsidP="00184EA1">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головна сторінка</w:t>
            </w:r>
            <w:r w:rsidR="0010028C" w:rsidRPr="003E05CC">
              <w:rPr>
                <w:rFonts w:eastAsia="Lucida Sans Unicode"/>
              </w:rPr>
              <w:t>.</w:t>
            </w:r>
          </w:p>
          <w:p w:rsidR="0010028C" w:rsidRPr="002855F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Дані заповнені коректно</w:t>
            </w:r>
            <w:r w:rsidR="0010028C" w:rsidRPr="003E05CC">
              <w:rPr>
                <w:rFonts w:eastAsia="Lucida Sans Unicode"/>
              </w:rPr>
              <w:t>.</w:t>
            </w:r>
          </w:p>
          <w:p w:rsidR="0010028C" w:rsidRPr="003E05C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сторінка зі списком усіх можливих рейсів за заданими параметрами.</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2855FC" w:rsidRDefault="0010028C" w:rsidP="003D0F4A">
      <w:pPr>
        <w:suppressAutoHyphens/>
        <w:spacing w:line="264" w:lineRule="auto"/>
        <w:ind w:firstLine="0"/>
        <w:jc w:val="left"/>
        <w:rPr>
          <w:rFonts w:eastAsia="Times New Roman"/>
          <w:i/>
          <w:color w:val="000000"/>
          <w:lang w:val="en-US"/>
        </w:rPr>
      </w:pPr>
      <w:r w:rsidRPr="003E05CC">
        <w:rPr>
          <w:rFonts w:eastAsia="Times New Roman"/>
          <w:i/>
          <w:color w:val="000000"/>
        </w:rPr>
        <w:t>ID RM-2 :</w:t>
      </w:r>
      <w:r w:rsidRPr="003E05CC">
        <w:rPr>
          <w:rFonts w:eastAsia="Times New Roman"/>
          <w:i/>
        </w:rPr>
        <w:t xml:space="preserve"> </w:t>
      </w:r>
      <w:r w:rsidR="002855FC">
        <w:rPr>
          <w:rFonts w:eastAsia="Times New Roman"/>
          <w:i/>
          <w:color w:val="000000"/>
        </w:rPr>
        <w:t>Перегляд детальної інформації про рейс</w:t>
      </w:r>
    </w:p>
    <w:p w:rsidR="003D0F4A" w:rsidRPr="003D0F4A" w:rsidRDefault="003D0F4A" w:rsidP="003D0F4A">
      <w:pPr>
        <w:spacing w:after="200"/>
        <w:ind w:firstLine="567"/>
        <w:jc w:val="right"/>
        <w:rPr>
          <w:i/>
        </w:rPr>
      </w:pPr>
      <w:r>
        <w:rPr>
          <w:i/>
        </w:rPr>
        <w:t xml:space="preserve">Таблиця 2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2855F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2855FC">
              <w:rPr>
                <w:rFonts w:eastAsia="Times New Roman"/>
                <w:lang w:eastAsia="uk-UA"/>
              </w:rPr>
              <w:t>зможе користувач переглянути детальну інформацію про вибраний авіарейс</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1.</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8C1FDD" w:rsidRDefault="002855FC" w:rsidP="00DA3CEF">
            <w:pPr>
              <w:widowControl w:val="0"/>
              <w:numPr>
                <w:ilvl w:val="0"/>
                <w:numId w:val="6"/>
              </w:numPr>
              <w:suppressLineNumbers/>
              <w:suppressAutoHyphens/>
              <w:spacing w:line="264" w:lineRule="auto"/>
              <w:rPr>
                <w:rFonts w:eastAsia="Lucida Sans Unicode"/>
              </w:rPr>
            </w:pPr>
            <w:r w:rsidRPr="008C1FDD">
              <w:rPr>
                <w:rFonts w:eastAsia="Lucida Sans Unicode"/>
              </w:rPr>
              <w:t xml:space="preserve">Виконавши </w:t>
            </w:r>
            <w:r w:rsidR="008C1FDD" w:rsidRPr="008C1FDD">
              <w:rPr>
                <w:rFonts w:eastAsia="Lucida Sans Unicode"/>
              </w:rPr>
              <w:t>пошук рейсів, вибрати бажа</w:t>
            </w:r>
            <w:r w:rsidR="008C1FDD">
              <w:rPr>
                <w:rFonts w:eastAsia="Lucida Sans Unicode"/>
              </w:rPr>
              <w:t>ний рейс зі списку можливих.</w:t>
            </w:r>
          </w:p>
          <w:p w:rsidR="0010028C" w:rsidRPr="008C1FDD" w:rsidRDefault="008C1FDD" w:rsidP="00DA3CEF">
            <w:pPr>
              <w:widowControl w:val="0"/>
              <w:numPr>
                <w:ilvl w:val="0"/>
                <w:numId w:val="6"/>
              </w:numPr>
              <w:suppressLineNumbers/>
              <w:suppressAutoHyphens/>
              <w:spacing w:line="264" w:lineRule="auto"/>
              <w:rPr>
                <w:rFonts w:eastAsia="Lucida Sans Unicode"/>
              </w:rPr>
            </w:pPr>
            <w:r>
              <w:rPr>
                <w:rFonts w:eastAsia="Lucida Sans Unicode"/>
              </w:rPr>
              <w:t>Натиснути на посилання «Детальніше»</w:t>
            </w:r>
            <w:r w:rsidR="0010028C" w:rsidRPr="008C1FDD">
              <w:rPr>
                <w:rFonts w:eastAsia="Lucida Sans Unicode"/>
              </w:rPr>
              <w:t xml:space="preserve">. </w:t>
            </w:r>
          </w:p>
          <w:p w:rsidR="0010028C" w:rsidRPr="003E05CC" w:rsidRDefault="0010028C" w:rsidP="006618FF">
            <w:pPr>
              <w:spacing w:line="264" w:lineRule="auto"/>
              <w:rPr>
                <w:rFonts w:eastAsia="Times New Roman"/>
              </w:rPr>
            </w:pPr>
          </w:p>
        </w:tc>
        <w:tc>
          <w:tcPr>
            <w:tcW w:w="4827" w:type="dxa"/>
          </w:tcPr>
          <w:p w:rsidR="0010028C" w:rsidRPr="003E05CC" w:rsidRDefault="008C1FDD" w:rsidP="00184EA1">
            <w:pPr>
              <w:widowControl w:val="0"/>
              <w:numPr>
                <w:ilvl w:val="0"/>
                <w:numId w:val="7"/>
              </w:numPr>
              <w:suppressLineNumbers/>
              <w:suppressAutoHyphens/>
              <w:spacing w:line="264" w:lineRule="auto"/>
              <w:ind w:right="253"/>
              <w:contextualSpacing/>
              <w:rPr>
                <w:rFonts w:eastAsia="Lucida Sans Unicode"/>
              </w:rPr>
            </w:pPr>
            <w:r>
              <w:rPr>
                <w:rFonts w:eastAsia="Lucida Sans Unicode"/>
              </w:rPr>
              <w:t>Вибрано рейс зі списку можливих</w:t>
            </w:r>
            <w:r w:rsidR="0010028C" w:rsidRPr="003E05CC">
              <w:rPr>
                <w:rFonts w:eastAsia="Lucida Sans Unicode"/>
              </w:rPr>
              <w:t>.</w:t>
            </w:r>
          </w:p>
          <w:p w:rsidR="0010028C" w:rsidRPr="008C1FDD" w:rsidRDefault="008C1FDD" w:rsidP="008C1FDD">
            <w:pPr>
              <w:widowControl w:val="0"/>
              <w:numPr>
                <w:ilvl w:val="0"/>
                <w:numId w:val="7"/>
              </w:numPr>
              <w:suppressLineNumbers/>
              <w:suppressAutoHyphens/>
              <w:spacing w:line="264" w:lineRule="auto"/>
              <w:ind w:right="253"/>
              <w:contextualSpacing/>
              <w:rPr>
                <w:rFonts w:eastAsia="Lucida Sans Unicode"/>
              </w:rPr>
            </w:pPr>
            <w:r>
              <w:rPr>
                <w:rFonts w:eastAsia="Lucida Sans Unicode"/>
              </w:rPr>
              <w:t>З’являється сторінка із детальною інформацією про вибраний рейс.</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Default="0010028C" w:rsidP="0010028C">
      <w:pPr>
        <w:suppressAutoHyphens/>
        <w:spacing w:line="264" w:lineRule="auto"/>
        <w:jc w:val="center"/>
        <w:rPr>
          <w:rFonts w:eastAsia="Times New Roman"/>
          <w:i/>
          <w:color w:val="000000"/>
          <w:szCs w:val="24"/>
        </w:rPr>
      </w:pPr>
    </w:p>
    <w:p w:rsidR="008C1FDD" w:rsidRDefault="008C1FDD" w:rsidP="00B54649">
      <w:pPr>
        <w:suppressAutoHyphens/>
        <w:spacing w:line="264" w:lineRule="auto"/>
        <w:ind w:firstLine="0"/>
        <w:rPr>
          <w:rFonts w:eastAsia="Times New Roman"/>
          <w:i/>
          <w:color w:val="000000"/>
          <w:szCs w:val="24"/>
        </w:rPr>
      </w:pPr>
    </w:p>
    <w:p w:rsidR="008C1FDD" w:rsidRDefault="008C1FDD" w:rsidP="0010028C">
      <w:pPr>
        <w:suppressAutoHyphens/>
        <w:spacing w:line="264" w:lineRule="auto"/>
        <w:jc w:val="center"/>
        <w:rPr>
          <w:rFonts w:eastAsia="Times New Roman"/>
          <w:i/>
          <w:color w:val="000000"/>
          <w:szCs w:val="24"/>
        </w:rPr>
      </w:pPr>
    </w:p>
    <w:p w:rsidR="0010028C" w:rsidRDefault="0010028C" w:rsidP="008C1FDD">
      <w:pPr>
        <w:suppressAutoHyphens/>
        <w:spacing w:line="264" w:lineRule="auto"/>
        <w:ind w:firstLine="0"/>
        <w:jc w:val="left"/>
        <w:rPr>
          <w:rFonts w:eastAsia="Times New Roman"/>
          <w:i/>
          <w:color w:val="000000"/>
        </w:rPr>
      </w:pPr>
      <w:r w:rsidRPr="003E05CC">
        <w:rPr>
          <w:rFonts w:eastAsia="Times New Roman"/>
          <w:i/>
          <w:color w:val="000000"/>
        </w:rPr>
        <w:t>ID RM-3 :</w:t>
      </w:r>
      <w:r w:rsidRPr="003E05CC">
        <w:rPr>
          <w:rFonts w:eastAsia="Times New Roman"/>
          <w:i/>
        </w:rPr>
        <w:t xml:space="preserve"> </w:t>
      </w:r>
      <w:r w:rsidR="008C1FDD">
        <w:rPr>
          <w:rFonts w:eastAsia="Times New Roman"/>
          <w:i/>
          <w:color w:val="000000"/>
        </w:rPr>
        <w:t>Реєстрація в системі</w:t>
      </w:r>
    </w:p>
    <w:p w:rsidR="008C1FDD" w:rsidRPr="008C1FDD" w:rsidRDefault="008C1FDD" w:rsidP="008C1FDD">
      <w:pPr>
        <w:spacing w:after="200"/>
        <w:ind w:firstLine="567"/>
        <w:jc w:val="right"/>
        <w:rPr>
          <w:i/>
        </w:rPr>
      </w:pPr>
      <w:r>
        <w:rPr>
          <w:i/>
        </w:rPr>
        <w:t>Таблиця 3</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14"/>
        <w:gridCol w:w="4838"/>
        <w:gridCol w:w="4791"/>
        <w:gridCol w:w="36"/>
      </w:tblGrid>
      <w:tr w:rsidR="0010028C" w:rsidRPr="003E05CC" w:rsidTr="00B54649">
        <w:trPr>
          <w:trHeight w:val="150"/>
        </w:trPr>
        <w:tc>
          <w:tcPr>
            <w:tcW w:w="9779" w:type="dxa"/>
            <w:gridSpan w:val="4"/>
            <w:vAlign w:val="center"/>
          </w:tcPr>
          <w:p w:rsidR="0010028C" w:rsidRPr="003E05CC" w:rsidRDefault="0010028C" w:rsidP="008C1FDD">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8C1FDD">
              <w:rPr>
                <w:rFonts w:eastAsia="Times New Roman"/>
                <w:lang w:eastAsia="uk-UA"/>
              </w:rPr>
              <w:t xml:space="preserve"> Перевіряється чи користувач буде доданий у системі</w:t>
            </w:r>
          </w:p>
        </w:tc>
      </w:tr>
      <w:tr w:rsidR="0010028C" w:rsidRPr="003E05CC" w:rsidTr="00B54649">
        <w:tc>
          <w:tcPr>
            <w:tcW w:w="4952"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B54649" w:rsidRPr="00475E92" w:rsidTr="00B546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Before w:val="1"/>
          <w:gridAfter w:val="1"/>
          <w:wBefore w:w="114" w:type="dxa"/>
          <w:wAfter w:w="36" w:type="dxa"/>
        </w:trPr>
        <w:tc>
          <w:tcPr>
            <w:tcW w:w="9629" w:type="dxa"/>
            <w:gridSpan w:val="2"/>
          </w:tcPr>
          <w:p w:rsidR="00B54649" w:rsidRPr="00475E92" w:rsidRDefault="00B54649" w:rsidP="00B54649">
            <w:pPr>
              <w:spacing w:after="200" w:line="240" w:lineRule="auto"/>
              <w:ind w:firstLine="0"/>
              <w:jc w:val="right"/>
              <w:rPr>
                <w:lang w:eastAsia="uk-UA"/>
              </w:rPr>
            </w:pPr>
            <w:r>
              <w:rPr>
                <w:lang w:eastAsia="uk-UA"/>
              </w:rPr>
              <w:lastRenderedPageBreak/>
              <w:t>Продовження табл. 3</w:t>
            </w:r>
          </w:p>
        </w:tc>
      </w:tr>
      <w:tr w:rsidR="0010028C" w:rsidRPr="003E05CC" w:rsidTr="00B54649">
        <w:tc>
          <w:tcPr>
            <w:tcW w:w="4952" w:type="dxa"/>
            <w:gridSpan w:val="2"/>
          </w:tcPr>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Перейти на сторінку реєстрації, натиснувши на посилання «Реєстрація» у верхньому праву куті.</w:t>
            </w:r>
          </w:p>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Заповнити усі поля вводу.</w:t>
            </w:r>
          </w:p>
          <w:p w:rsidR="0010028C" w:rsidRPr="003E05CC" w:rsidRDefault="008C1FDD" w:rsidP="008C1FDD">
            <w:pPr>
              <w:widowControl w:val="0"/>
              <w:numPr>
                <w:ilvl w:val="0"/>
                <w:numId w:val="8"/>
              </w:numPr>
              <w:suppressLineNumbers/>
              <w:suppressAutoHyphens/>
              <w:spacing w:line="264" w:lineRule="auto"/>
              <w:rPr>
                <w:rFonts w:eastAsia="Times New Roman"/>
              </w:rPr>
            </w:pPr>
            <w:r>
              <w:rPr>
                <w:rFonts w:eastAsia="Lucida Sans Unicode"/>
              </w:rPr>
              <w:t>Натиснути на кнопку «</w:t>
            </w:r>
            <w:r>
              <w:t>Зареєструватись</w:t>
            </w:r>
            <w:r>
              <w:rPr>
                <w:rFonts w:eastAsia="Lucida Sans Unicode"/>
              </w:rPr>
              <w:t>»</w:t>
            </w:r>
            <w:r>
              <w:rPr>
                <w:rFonts w:eastAsia="Lucida Sans Unicode"/>
                <w:lang w:val="en-US"/>
              </w:rPr>
              <w:t>.</w:t>
            </w:r>
          </w:p>
        </w:tc>
        <w:tc>
          <w:tcPr>
            <w:tcW w:w="4827" w:type="dxa"/>
            <w:gridSpan w:val="2"/>
          </w:tcPr>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 xml:space="preserve">Відкривається </w:t>
            </w:r>
            <w:r w:rsidR="008C1FDD">
              <w:rPr>
                <w:rFonts w:eastAsia="Lucida Sans Unicode"/>
              </w:rPr>
              <w:t>сторінка реєстрації</w:t>
            </w:r>
            <w:r w:rsidRPr="003E05CC">
              <w:rPr>
                <w:rFonts w:eastAsia="Lucida Sans Unicode"/>
              </w:rPr>
              <w:t>.</w:t>
            </w:r>
          </w:p>
          <w:p w:rsidR="0010028C" w:rsidRPr="00AB026E" w:rsidRDefault="00AB026E" w:rsidP="00DA3CEF">
            <w:pPr>
              <w:widowControl w:val="0"/>
              <w:numPr>
                <w:ilvl w:val="0"/>
                <w:numId w:val="9"/>
              </w:numPr>
              <w:suppressLineNumbers/>
              <w:suppressAutoHyphens/>
              <w:spacing w:line="264" w:lineRule="auto"/>
              <w:ind w:right="253"/>
              <w:contextualSpacing/>
              <w:rPr>
                <w:rFonts w:eastAsia="Lucida Sans Unicode"/>
              </w:rPr>
            </w:pPr>
            <w:r>
              <w:rPr>
                <w:rFonts w:eastAsia="Lucida Sans Unicode"/>
              </w:rPr>
              <w:t>Поля вводу заповнені коректно.</w:t>
            </w:r>
          </w:p>
          <w:p w:rsidR="0010028C" w:rsidRPr="00AB026E" w:rsidRDefault="00AB026E" w:rsidP="00AB026E">
            <w:pPr>
              <w:widowControl w:val="0"/>
              <w:numPr>
                <w:ilvl w:val="0"/>
                <w:numId w:val="9"/>
              </w:numPr>
              <w:suppressLineNumbers/>
              <w:suppressAutoHyphens/>
              <w:spacing w:line="264" w:lineRule="auto"/>
              <w:ind w:right="253"/>
              <w:contextualSpacing/>
              <w:rPr>
                <w:rFonts w:eastAsia="Lucida Sans Unicode"/>
              </w:rPr>
            </w:pPr>
            <w:r>
              <w:rPr>
                <w:rFonts w:eastAsia="Lucida Sans Unicode"/>
              </w:rPr>
              <w:t>Користувач успішно зареєстрований у системі та залогінений.</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AB026E">
      <w:pPr>
        <w:suppressAutoHyphens/>
        <w:spacing w:line="264" w:lineRule="auto"/>
        <w:ind w:firstLine="0"/>
        <w:jc w:val="left"/>
        <w:rPr>
          <w:rFonts w:eastAsia="Times New Roman"/>
          <w:i/>
          <w:color w:val="000000"/>
        </w:rPr>
      </w:pPr>
      <w:r w:rsidRPr="003E05CC">
        <w:rPr>
          <w:rFonts w:eastAsia="Times New Roman"/>
          <w:i/>
          <w:color w:val="000000"/>
        </w:rPr>
        <w:t>ID RM-4 :</w:t>
      </w:r>
      <w:r w:rsidRPr="003E05CC">
        <w:rPr>
          <w:rFonts w:eastAsia="Times New Roman"/>
          <w:i/>
        </w:rPr>
        <w:t xml:space="preserve"> </w:t>
      </w:r>
      <w:r w:rsidR="00AB026E">
        <w:rPr>
          <w:rFonts w:eastAsia="Times New Roman"/>
          <w:i/>
          <w:color w:val="000000"/>
        </w:rPr>
        <w:t>Перегляд списку авіарейсів, пошук та фільтрування</w:t>
      </w:r>
      <w:r w:rsidRPr="003E05CC">
        <w:rPr>
          <w:rFonts w:eastAsia="Times New Roman"/>
          <w:i/>
          <w:color w:val="000000"/>
        </w:rPr>
        <w:t>.</w:t>
      </w:r>
    </w:p>
    <w:p w:rsidR="00AB026E" w:rsidRPr="00AB026E" w:rsidRDefault="00AB026E" w:rsidP="00AB026E">
      <w:pPr>
        <w:spacing w:after="200"/>
        <w:ind w:firstLine="567"/>
        <w:jc w:val="right"/>
        <w:rPr>
          <w:i/>
        </w:rPr>
      </w:pPr>
      <w:r>
        <w:rPr>
          <w:i/>
        </w:rPr>
        <w:t>Таблиця 4</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AB026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AB026E">
              <w:rPr>
                <w:rFonts w:eastAsia="Times New Roman"/>
                <w:lang w:eastAsia="uk-UA"/>
              </w:rPr>
              <w:t xml:space="preserve"> Перевіряємо чи коректно відобразиться список рейсів після фільтрування та пошуку.</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 xml:space="preserve">Відкриваємо </w:t>
            </w:r>
            <w:r w:rsidR="00AB026E">
              <w:rPr>
                <w:rFonts w:eastAsia="Lucida Sans Unicode"/>
              </w:rPr>
              <w:t>сторінку зі списком рейсів, натиснувши на посилання у верхній панелі навігації «Список рейсів».</w:t>
            </w:r>
          </w:p>
          <w:p w:rsidR="0010028C" w:rsidRPr="00AB026E" w:rsidRDefault="00AB026E" w:rsidP="00DA3CEF">
            <w:pPr>
              <w:widowControl w:val="0"/>
              <w:numPr>
                <w:ilvl w:val="0"/>
                <w:numId w:val="10"/>
              </w:numPr>
              <w:suppressLineNumbers/>
              <w:suppressAutoHyphens/>
              <w:spacing w:line="264" w:lineRule="auto"/>
              <w:rPr>
                <w:rFonts w:eastAsia="Lucida Sans Unicode"/>
              </w:rPr>
            </w:pPr>
            <w:r>
              <w:rPr>
                <w:rFonts w:eastAsia="Lucida Sans Unicode"/>
              </w:rPr>
              <w:t>Вибираємо пукнт відправлення та пункт прибуття.</w:t>
            </w:r>
          </w:p>
          <w:p w:rsidR="0010028C" w:rsidRPr="003E05CC" w:rsidRDefault="00AB026E" w:rsidP="00B54649">
            <w:pPr>
              <w:widowControl w:val="0"/>
              <w:numPr>
                <w:ilvl w:val="0"/>
                <w:numId w:val="10"/>
              </w:numPr>
              <w:suppressLineNumbers/>
              <w:suppressAutoHyphens/>
              <w:spacing w:line="264" w:lineRule="auto"/>
              <w:rPr>
                <w:rFonts w:eastAsia="Times New Roman"/>
              </w:rPr>
            </w:pPr>
            <w:r>
              <w:rPr>
                <w:rFonts w:eastAsia="Lucida Sans Unicode"/>
              </w:rPr>
              <w:t xml:space="preserve">Очищаємо фільтри та вводимо в поле пошуку </w:t>
            </w:r>
            <w:r w:rsidR="00B54649">
              <w:rPr>
                <w:rFonts w:eastAsia="Lucida Sans Unicode"/>
              </w:rPr>
              <w:t>назву</w:t>
            </w:r>
            <w:r>
              <w:rPr>
                <w:rFonts w:eastAsia="Lucida Sans Unicode"/>
              </w:rPr>
              <w:t xml:space="preserve"> пункту відправлення</w:t>
            </w:r>
            <w:r>
              <w:rPr>
                <w:rFonts w:eastAsia="Lucida Sans Unicode"/>
                <w:lang w:val="en-US"/>
              </w:rPr>
              <w:t>/</w:t>
            </w:r>
            <w:r>
              <w:rPr>
                <w:rFonts w:eastAsia="Lucida Sans Unicode"/>
              </w:rPr>
              <w:t>прибуття.</w:t>
            </w:r>
          </w:p>
        </w:tc>
        <w:tc>
          <w:tcPr>
            <w:tcW w:w="4827" w:type="dxa"/>
          </w:tcPr>
          <w:p w:rsidR="0010028C" w:rsidRPr="003E05CC" w:rsidRDefault="00B54649" w:rsidP="00184EA1">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торінку зі списком рейсів відкрито</w:t>
            </w:r>
            <w:r w:rsidR="0010028C" w:rsidRPr="003E05CC">
              <w:rPr>
                <w:rFonts w:eastAsia="Lucida Sans Unicode"/>
              </w:rPr>
              <w:t>.</w:t>
            </w:r>
          </w:p>
          <w:p w:rsidR="0010028C" w:rsidRPr="00B54649" w:rsidRDefault="00B54649" w:rsidP="00DA3CEF">
            <w:pPr>
              <w:widowControl w:val="0"/>
              <w:numPr>
                <w:ilvl w:val="0"/>
                <w:numId w:val="11"/>
              </w:numPr>
              <w:suppressLineNumbers/>
              <w:suppressAutoHyphens/>
              <w:spacing w:line="264" w:lineRule="auto"/>
              <w:ind w:right="253"/>
              <w:contextualSpacing/>
              <w:rPr>
                <w:rFonts w:eastAsia="Lucida Sans Unicode"/>
              </w:rPr>
            </w:pPr>
            <w:r>
              <w:rPr>
                <w:rFonts w:eastAsia="Lucida Sans Unicode"/>
              </w:rPr>
              <w:t xml:space="preserve">Список рейсів змінився відповідно до вибраного пункту відправлення та прибуття. </w:t>
            </w:r>
          </w:p>
          <w:p w:rsidR="0010028C" w:rsidRPr="003E05CC" w:rsidRDefault="00B54649" w:rsidP="00B54649">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писок рейсів змінився відповідно до введеного слова в полі пошуку.</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B54649">
      <w:pPr>
        <w:suppressAutoHyphens/>
        <w:spacing w:line="264" w:lineRule="auto"/>
        <w:ind w:firstLine="0"/>
        <w:jc w:val="left"/>
        <w:rPr>
          <w:rFonts w:eastAsia="Times New Roman"/>
          <w:i/>
        </w:rPr>
      </w:pPr>
      <w:r w:rsidRPr="003E05CC">
        <w:rPr>
          <w:rFonts w:eastAsia="Times New Roman"/>
          <w:i/>
          <w:color w:val="000000"/>
        </w:rPr>
        <w:t>ID RM-5 :</w:t>
      </w:r>
      <w:r w:rsidRPr="003E05CC">
        <w:rPr>
          <w:rFonts w:eastAsia="Times New Roman"/>
          <w:i/>
        </w:rPr>
        <w:t xml:space="preserve"> </w:t>
      </w:r>
      <w:r w:rsidR="00B54649">
        <w:rPr>
          <w:rFonts w:eastAsia="Times New Roman"/>
          <w:i/>
        </w:rPr>
        <w:t>Замовлення квитків</w:t>
      </w:r>
    </w:p>
    <w:p w:rsidR="00B54649" w:rsidRPr="00B54649" w:rsidRDefault="001E78D8" w:rsidP="00B54649">
      <w:pPr>
        <w:spacing w:after="200"/>
        <w:ind w:firstLine="567"/>
        <w:jc w:val="right"/>
        <w:rPr>
          <w:i/>
        </w:rPr>
      </w:pPr>
      <w:r>
        <w:rPr>
          <w:i/>
        </w:rPr>
        <w:t>Таблиця 5</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3D510E">
        <w:trPr>
          <w:gridBefore w:val="1"/>
          <w:wBefore w:w="28" w:type="dxa"/>
          <w:trHeight w:val="150"/>
        </w:trPr>
        <w:tc>
          <w:tcPr>
            <w:tcW w:w="9637" w:type="dxa"/>
            <w:gridSpan w:val="3"/>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проходять сповіщення після настання подій, таких як гол забитий на матчі, який відзначено як «Вибране»</w:t>
            </w:r>
          </w:p>
        </w:tc>
      </w:tr>
      <w:tr w:rsidR="0010028C" w:rsidRPr="003E05CC" w:rsidTr="003D510E">
        <w:trPr>
          <w:gridBefore w:val="1"/>
          <w:wBefore w:w="28" w:type="dxa"/>
          <w:trHeight w:val="150"/>
        </w:trPr>
        <w:tc>
          <w:tcPr>
            <w:tcW w:w="9637" w:type="dxa"/>
            <w:gridSpan w:val="3"/>
            <w:vAlign w:val="center"/>
          </w:tcPr>
          <w:p w:rsidR="0010028C" w:rsidRPr="003E05CC" w:rsidRDefault="00B54649"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Pr>
                <w:rFonts w:eastAsia="Times New Roman"/>
              </w:rPr>
              <w:t>Виконано тестовий випадок RM-2 та користувач увійшов в систему.</w:t>
            </w:r>
          </w:p>
        </w:tc>
      </w:tr>
      <w:tr w:rsidR="0010028C" w:rsidRPr="003E05CC" w:rsidTr="003D510E">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3D510E" w:rsidRPr="00475E92" w:rsidTr="003D51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3D510E" w:rsidRDefault="003D510E" w:rsidP="00DA3CEF">
            <w:pPr>
              <w:spacing w:after="200" w:line="240" w:lineRule="auto"/>
              <w:ind w:firstLine="0"/>
              <w:jc w:val="right"/>
              <w:rPr>
                <w:lang w:eastAsia="uk-UA"/>
              </w:rPr>
            </w:pPr>
          </w:p>
          <w:p w:rsidR="003D510E" w:rsidRDefault="003D510E" w:rsidP="00DA3CEF">
            <w:pPr>
              <w:spacing w:after="200" w:line="240" w:lineRule="auto"/>
              <w:ind w:firstLine="0"/>
              <w:jc w:val="right"/>
              <w:rPr>
                <w:lang w:eastAsia="uk-UA"/>
              </w:rPr>
            </w:pPr>
          </w:p>
          <w:p w:rsidR="003D510E" w:rsidRPr="00475E92" w:rsidRDefault="003D510E" w:rsidP="00DA3CEF">
            <w:pPr>
              <w:spacing w:after="200" w:line="240" w:lineRule="auto"/>
              <w:ind w:firstLine="0"/>
              <w:jc w:val="right"/>
              <w:rPr>
                <w:lang w:eastAsia="uk-UA"/>
              </w:rPr>
            </w:pPr>
            <w:r>
              <w:rPr>
                <w:lang w:eastAsia="uk-UA"/>
              </w:rPr>
              <w:lastRenderedPageBreak/>
              <w:t xml:space="preserve">Продовження табл. </w:t>
            </w:r>
            <w:r w:rsidR="001E78D8">
              <w:rPr>
                <w:lang w:eastAsia="uk-UA"/>
              </w:rPr>
              <w:t>5</w:t>
            </w:r>
          </w:p>
        </w:tc>
      </w:tr>
      <w:tr w:rsidR="0010028C" w:rsidRPr="003E05CC" w:rsidTr="003D510E">
        <w:trPr>
          <w:gridBefore w:val="1"/>
          <w:wBefore w:w="28" w:type="dxa"/>
        </w:trPr>
        <w:tc>
          <w:tcPr>
            <w:tcW w:w="4810" w:type="dxa"/>
          </w:tcPr>
          <w:p w:rsidR="0010028C" w:rsidRPr="00B54649" w:rsidRDefault="00B54649" w:rsidP="00DA3CEF">
            <w:pPr>
              <w:widowControl w:val="0"/>
              <w:numPr>
                <w:ilvl w:val="0"/>
                <w:numId w:val="12"/>
              </w:numPr>
              <w:suppressLineNumbers/>
              <w:suppressAutoHyphens/>
              <w:spacing w:line="264" w:lineRule="auto"/>
              <w:contextualSpacing/>
              <w:rPr>
                <w:rFonts w:eastAsia="Times New Roman"/>
              </w:rPr>
            </w:pPr>
            <w:r>
              <w:rPr>
                <w:rFonts w:eastAsia="Times New Roman"/>
              </w:rPr>
              <w:lastRenderedPageBreak/>
              <w:t>Після перегляду детальної інформації про рейс. Натискаємо на кнопку «Здійснити замовлення».</w:t>
            </w:r>
          </w:p>
          <w:p w:rsidR="0010028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Заповняємо усі необхідні поля вводу</w:t>
            </w:r>
            <w:r w:rsidR="0010028C" w:rsidRPr="003E05CC">
              <w:rPr>
                <w:rFonts w:eastAsia="Times New Roman"/>
              </w:rPr>
              <w:t>.</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Вибираємо місця натиснувши на кнопку «Обрати місця».</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Після вибору місць натиснути на кнопку «Ок».</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кнопку продовжити.</w:t>
            </w:r>
          </w:p>
          <w:p w:rsidR="003D510E" w:rsidRPr="003E05C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на кнопку Оплатити</w:t>
            </w:r>
            <w:r>
              <w:rPr>
                <w:rFonts w:eastAsia="Times New Roman"/>
                <w:lang w:val="en-US"/>
              </w:rPr>
              <w:t>/</w:t>
            </w:r>
            <w:r>
              <w:rPr>
                <w:rFonts w:eastAsia="Times New Roman"/>
              </w:rPr>
              <w:t>Забронювати.</w:t>
            </w:r>
          </w:p>
          <w:p w:rsidR="0010028C" w:rsidRPr="003E05CC" w:rsidRDefault="0010028C" w:rsidP="006618FF">
            <w:pPr>
              <w:widowControl w:val="0"/>
              <w:suppressLineNumbers/>
              <w:suppressAutoHyphens/>
              <w:spacing w:line="264" w:lineRule="auto"/>
              <w:ind w:firstLine="0"/>
              <w:contextualSpacing/>
              <w:rPr>
                <w:rFonts w:eastAsia="Times New Roman"/>
              </w:rPr>
            </w:pPr>
          </w:p>
        </w:tc>
        <w:tc>
          <w:tcPr>
            <w:tcW w:w="4827" w:type="dxa"/>
            <w:gridSpan w:val="2"/>
          </w:tcPr>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З’являються додаткові поля для замовлення квитків</w:t>
            </w:r>
            <w:r w:rsidR="0010028C" w:rsidRPr="003E05CC">
              <w:rPr>
                <w:rFonts w:eastAsia="Lucida Sans Unicode"/>
              </w:rPr>
              <w:t>.</w:t>
            </w:r>
          </w:p>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Поля заповнені коректно</w:t>
            </w:r>
            <w:r w:rsidR="0010028C" w:rsidRPr="003E05CC">
              <w:rPr>
                <w:rFonts w:eastAsia="Lucida Sans Unicode"/>
              </w:rPr>
              <w:t>.</w:t>
            </w:r>
          </w:p>
          <w:p w:rsidR="0010028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З’являється діалогове вікно для вибору місць, після вибору місць.</w:t>
            </w:r>
          </w:p>
          <w:p w:rsidR="003D510E"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Діалогове вікно зникає.</w:t>
            </w:r>
          </w:p>
          <w:p w:rsidR="003D510E" w:rsidRPr="003E05C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Відповідно до вибраного методу реєстрації з’являється або форма для оплати, або кнопка «Забронювати»</w:t>
            </w:r>
          </w:p>
          <w:p w:rsidR="0010028C" w:rsidRPr="003E05CC" w:rsidRDefault="003D510E" w:rsidP="003D510E">
            <w:pPr>
              <w:widowControl w:val="0"/>
              <w:numPr>
                <w:ilvl w:val="0"/>
                <w:numId w:val="13"/>
              </w:numPr>
              <w:suppressLineNumbers/>
              <w:suppressAutoHyphens/>
              <w:spacing w:line="264" w:lineRule="auto"/>
              <w:ind w:right="253"/>
              <w:contextualSpacing/>
              <w:rPr>
                <w:rFonts w:eastAsia="Lucida Sans Unicode"/>
              </w:rPr>
            </w:pPr>
            <w:r>
              <w:rPr>
                <w:rFonts w:eastAsia="Times New Roman"/>
              </w:rPr>
              <w:t>З’являється повідомлення про успішно виконану операцію.</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Default="0010028C" w:rsidP="003D510E">
      <w:pPr>
        <w:suppressAutoHyphens/>
        <w:spacing w:line="264" w:lineRule="auto"/>
        <w:ind w:firstLine="0"/>
        <w:jc w:val="left"/>
        <w:rPr>
          <w:rFonts w:eastAsia="Times New Roman"/>
          <w:i/>
        </w:rPr>
      </w:pPr>
      <w:r w:rsidRPr="003E05CC">
        <w:rPr>
          <w:rFonts w:eastAsia="Times New Roman"/>
          <w:i/>
          <w:color w:val="000000"/>
        </w:rPr>
        <w:t>ID RM-6 :</w:t>
      </w:r>
      <w:r w:rsidRPr="003E05CC">
        <w:rPr>
          <w:rFonts w:eastAsia="Times New Roman"/>
          <w:i/>
        </w:rPr>
        <w:t xml:space="preserve"> </w:t>
      </w:r>
      <w:r w:rsidR="00C26037">
        <w:rPr>
          <w:rFonts w:eastAsia="Times New Roman"/>
          <w:i/>
        </w:rPr>
        <w:t>Статус</w:t>
      </w:r>
      <w:r w:rsidR="000B378E">
        <w:rPr>
          <w:rFonts w:eastAsia="Times New Roman"/>
          <w:i/>
        </w:rPr>
        <w:t xml:space="preserve"> рейсу</w:t>
      </w:r>
      <w:r w:rsidR="00C26037">
        <w:rPr>
          <w:rFonts w:eastAsia="Times New Roman"/>
          <w:i/>
        </w:rPr>
        <w:t xml:space="preserve"> за вибраними параметрами</w:t>
      </w:r>
    </w:p>
    <w:p w:rsidR="003D510E" w:rsidRPr="003D510E" w:rsidRDefault="001E78D8" w:rsidP="003D510E">
      <w:pPr>
        <w:spacing w:after="200"/>
        <w:ind w:firstLine="567"/>
        <w:jc w:val="right"/>
        <w:rPr>
          <w:i/>
        </w:rPr>
      </w:pPr>
      <w:r>
        <w:rPr>
          <w:i/>
        </w:rPr>
        <w:t>Таблиця 6</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0B378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вірка на коректність виведення інформації про статус рейсу</w:t>
            </w:r>
            <w:r w:rsidR="00C26037">
              <w:rPr>
                <w:rFonts w:eastAsia="Times New Roman"/>
                <w:lang w:eastAsia="uk-UA"/>
              </w:rPr>
              <w:t>, за вибраними параметрами.</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0B378E" w:rsidRPr="003E05CC" w:rsidRDefault="000B378E" w:rsidP="000B378E">
            <w:pPr>
              <w:widowControl w:val="0"/>
              <w:numPr>
                <w:ilvl w:val="0"/>
                <w:numId w:val="14"/>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ошуку статусу рейсу, натиснувши на посилання у верхній панелі навігації «Статус рейсу».</w:t>
            </w:r>
          </w:p>
          <w:p w:rsidR="0010028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 дату</w:t>
            </w:r>
            <w:r w:rsidR="0010028C" w:rsidRPr="003E05CC">
              <w:rPr>
                <w:rFonts w:eastAsia="Times New Roman"/>
              </w:rPr>
              <w:t>.</w:t>
            </w:r>
          </w:p>
          <w:p w:rsidR="000B378E"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мо пункт відправлення</w:t>
            </w:r>
          </w:p>
          <w:p w:rsidR="000B378E" w:rsidRPr="003E05C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Натискаємо на кнопку «Пошук»</w:t>
            </w:r>
          </w:p>
          <w:p w:rsidR="0010028C" w:rsidRPr="003E05CC" w:rsidRDefault="0010028C" w:rsidP="000B378E">
            <w:pPr>
              <w:widowControl w:val="0"/>
              <w:suppressLineNumbers/>
              <w:suppressAutoHyphens/>
              <w:spacing w:line="264" w:lineRule="auto"/>
              <w:ind w:firstLine="0"/>
              <w:contextualSpacing/>
              <w:rPr>
                <w:rFonts w:eastAsia="Times New Roman"/>
              </w:rPr>
            </w:pPr>
          </w:p>
        </w:tc>
        <w:tc>
          <w:tcPr>
            <w:tcW w:w="4827" w:type="dxa"/>
          </w:tcPr>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Сторінку зі статусом рейсу відкрито</w:t>
            </w:r>
            <w:r w:rsidRPr="003E05CC">
              <w:rPr>
                <w:rFonts w:eastAsia="Lucida Sans Unicode"/>
              </w:rPr>
              <w:t>.</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Дата початку рейсу вибрана.</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Пункт відправлення вибрано.</w:t>
            </w:r>
          </w:p>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З’являються рейси за датою та пунктом відправлення.</w:t>
            </w:r>
          </w:p>
        </w:tc>
      </w:tr>
    </w:tbl>
    <w:p w:rsidR="000B378E" w:rsidRDefault="0010028C" w:rsidP="00C26037">
      <w:pPr>
        <w:suppressAutoHyphens/>
        <w:ind w:firstLine="567"/>
        <w:rPr>
          <w:b/>
          <w:szCs w:val="32"/>
        </w:rPr>
      </w:pPr>
      <w:r w:rsidRPr="003E05CC">
        <w:rPr>
          <w:rFonts w:eastAsia="Times New Roman"/>
          <w:color w:val="000000"/>
        </w:rPr>
        <w:t>Резолюція тестового випадку</w:t>
      </w:r>
      <w:r w:rsidRPr="003E05CC">
        <w:rPr>
          <w:rFonts w:eastAsia="Times New Roman"/>
          <w:i/>
          <w:color w:val="000000"/>
        </w:rPr>
        <w:t xml:space="preserve"> – </w:t>
      </w:r>
      <w:r w:rsidR="001E78D8">
        <w:rPr>
          <w:b/>
          <w:bCs/>
        </w:rPr>
        <w:t>Passed</w:t>
      </w:r>
    </w:p>
    <w:p w:rsidR="00C26037" w:rsidRPr="003E05CC" w:rsidRDefault="00C26037" w:rsidP="00C26037">
      <w:pPr>
        <w:suppressAutoHyphens/>
        <w:ind w:firstLine="567"/>
        <w:rPr>
          <w:b/>
          <w:szCs w:val="32"/>
        </w:rPr>
      </w:pPr>
    </w:p>
    <w:p w:rsidR="000B378E" w:rsidRPr="000B378E" w:rsidRDefault="0010028C" w:rsidP="000B378E">
      <w:pPr>
        <w:suppressAutoHyphens/>
        <w:spacing w:line="264" w:lineRule="auto"/>
        <w:ind w:firstLine="0"/>
        <w:rPr>
          <w:rFonts w:eastAsia="Times New Roman"/>
          <w:i/>
          <w:color w:val="000000"/>
        </w:rPr>
      </w:pPr>
      <w:r w:rsidRPr="003E05CC">
        <w:rPr>
          <w:rFonts w:eastAsia="Times New Roman"/>
          <w:i/>
          <w:color w:val="000000"/>
        </w:rPr>
        <w:t>ID RM-7 :</w:t>
      </w:r>
      <w:r w:rsidRPr="003E05CC">
        <w:rPr>
          <w:rFonts w:eastAsia="Times New Roman"/>
          <w:i/>
        </w:rPr>
        <w:t xml:space="preserve"> </w:t>
      </w:r>
      <w:r w:rsidR="000B378E">
        <w:rPr>
          <w:rFonts w:eastAsia="Times New Roman"/>
          <w:i/>
          <w:color w:val="000000"/>
        </w:rPr>
        <w:t>Перегляд списку замовлень та детальної інформації про замовлення.</w:t>
      </w:r>
    </w:p>
    <w:p w:rsidR="000B378E" w:rsidRPr="000B378E" w:rsidRDefault="001E78D8" w:rsidP="000B378E">
      <w:pPr>
        <w:spacing w:after="200"/>
        <w:ind w:firstLine="567"/>
        <w:jc w:val="right"/>
        <w:rPr>
          <w:i/>
        </w:rPr>
      </w:pPr>
      <w:r>
        <w:rPr>
          <w:i/>
        </w:rPr>
        <w:t>Таблиця 7</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C26037">
        <w:trPr>
          <w:gridBefore w:val="1"/>
          <w:wBefore w:w="28" w:type="dxa"/>
          <w:trHeight w:val="150"/>
        </w:trPr>
        <w:tc>
          <w:tcPr>
            <w:tcW w:w="9637" w:type="dxa"/>
            <w:gridSpan w:val="3"/>
            <w:vAlign w:val="center"/>
          </w:tcPr>
          <w:p w:rsidR="00211B02"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глядаємо список з усіма здійсненними замовленнями, а також детальної інформації про вибране замовлення.</w:t>
            </w:r>
          </w:p>
        </w:tc>
      </w:tr>
      <w:tr w:rsidR="00C26037" w:rsidRPr="00475E92" w:rsidTr="00C260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C26037" w:rsidRPr="00475E92" w:rsidRDefault="00C26037" w:rsidP="00834051">
            <w:pPr>
              <w:spacing w:after="200" w:line="240" w:lineRule="auto"/>
              <w:ind w:firstLine="0"/>
              <w:jc w:val="right"/>
              <w:rPr>
                <w:lang w:eastAsia="uk-UA"/>
              </w:rPr>
            </w:pPr>
            <w:r>
              <w:rPr>
                <w:lang w:eastAsia="uk-UA"/>
              </w:rPr>
              <w:lastRenderedPageBreak/>
              <w:t>Продовження табл. 7</w:t>
            </w:r>
          </w:p>
        </w:tc>
      </w:tr>
      <w:tr w:rsidR="00211B02" w:rsidRPr="003E05CC" w:rsidTr="00C26037">
        <w:trPr>
          <w:gridBefore w:val="1"/>
          <w:wBefore w:w="28" w:type="dxa"/>
          <w:trHeight w:val="150"/>
        </w:trPr>
        <w:tc>
          <w:tcPr>
            <w:tcW w:w="9637" w:type="dxa"/>
            <w:gridSpan w:val="3"/>
            <w:vAlign w:val="center"/>
          </w:tcPr>
          <w:p w:rsidR="00211B02" w:rsidRPr="003E05CC" w:rsidRDefault="00211B02" w:rsidP="00211B02">
            <w:pPr>
              <w:widowControl w:val="0"/>
              <w:suppressLineNumbers/>
              <w:suppressAutoHyphens/>
              <w:spacing w:line="264" w:lineRule="auto"/>
              <w:rPr>
                <w:rFonts w:eastAsia="Times New Roman"/>
                <w:i/>
                <w:lang w:eastAsia="uk-UA"/>
              </w:rPr>
            </w:pPr>
            <w:r w:rsidRPr="003E05CC">
              <w:rPr>
                <w:rFonts w:eastAsia="Times New Roman"/>
                <w:i/>
              </w:rPr>
              <w:t xml:space="preserve">Pre-condition: </w:t>
            </w:r>
            <w:r>
              <w:rPr>
                <w:rFonts w:eastAsia="Times New Roman"/>
                <w:i/>
              </w:rPr>
              <w:t>К</w:t>
            </w:r>
            <w:r>
              <w:rPr>
                <w:rFonts w:eastAsia="Times New Roman"/>
              </w:rPr>
              <w:t>ористувач увійшов в систему.</w:t>
            </w:r>
          </w:p>
        </w:tc>
      </w:tr>
      <w:tr w:rsidR="0010028C" w:rsidRPr="003E05CC" w:rsidTr="00C26037">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0B378E" w:rsidRPr="003E05CC" w:rsidRDefault="0010028C" w:rsidP="000B378E">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26037">
        <w:trPr>
          <w:gridBefore w:val="1"/>
          <w:wBefore w:w="28" w:type="dxa"/>
        </w:trPr>
        <w:tc>
          <w:tcPr>
            <w:tcW w:w="4810" w:type="dxa"/>
          </w:tcPr>
          <w:p w:rsidR="000B378E" w:rsidRPr="003E05CC" w:rsidRDefault="000B378E" w:rsidP="000B378E">
            <w:pPr>
              <w:widowControl w:val="0"/>
              <w:numPr>
                <w:ilvl w:val="0"/>
                <w:numId w:val="16"/>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для перегляду списку замовлень, натиснувши на посилання у верхній панелі навігації «Список замовлень».</w:t>
            </w:r>
          </w:p>
          <w:p w:rsidR="0010028C" w:rsidRPr="001E78D8" w:rsidRDefault="000B378E" w:rsidP="001E78D8">
            <w:pPr>
              <w:widowControl w:val="0"/>
              <w:numPr>
                <w:ilvl w:val="0"/>
                <w:numId w:val="16"/>
              </w:numPr>
              <w:suppressLineNumbers/>
              <w:suppressAutoHyphens/>
              <w:spacing w:line="264" w:lineRule="auto"/>
              <w:contextualSpacing/>
              <w:rPr>
                <w:rFonts w:eastAsia="Times New Roman"/>
              </w:rPr>
            </w:pPr>
            <w:r>
              <w:rPr>
                <w:rFonts w:eastAsia="Times New Roman"/>
              </w:rPr>
              <w:t>Вибираємо замовлення та нитискаємо на посилання «Детальніше»</w:t>
            </w:r>
            <w:r w:rsidR="00211B02">
              <w:rPr>
                <w:rFonts w:eastAsia="Times New Roman"/>
              </w:rPr>
              <w:t>.</w:t>
            </w:r>
          </w:p>
        </w:tc>
        <w:tc>
          <w:tcPr>
            <w:tcW w:w="4827" w:type="dxa"/>
            <w:gridSpan w:val="2"/>
          </w:tcPr>
          <w:p w:rsidR="00211B02"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Сторінку зі списком замовлень відкрито.</w:t>
            </w:r>
          </w:p>
          <w:p w:rsidR="0010028C" w:rsidRPr="003E05CC"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З’являється інформація про вибране замовлення.</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rPr>
      </w:pPr>
    </w:p>
    <w:p w:rsidR="0010028C" w:rsidRDefault="001E78D8" w:rsidP="00211B02">
      <w:pPr>
        <w:suppressAutoHyphens/>
        <w:spacing w:line="264" w:lineRule="auto"/>
        <w:ind w:firstLine="0"/>
        <w:rPr>
          <w:rFonts w:eastAsia="Times New Roman"/>
          <w:i/>
        </w:rPr>
      </w:pPr>
      <w:r>
        <w:rPr>
          <w:rFonts w:eastAsia="Times New Roman"/>
          <w:i/>
          <w:color w:val="000000"/>
        </w:rPr>
        <w:t>ID RM-8</w:t>
      </w:r>
      <w:r w:rsidR="0010028C" w:rsidRPr="003E05CC">
        <w:rPr>
          <w:rFonts w:eastAsia="Times New Roman"/>
          <w:i/>
          <w:color w:val="000000"/>
        </w:rPr>
        <w:t xml:space="preserve"> :</w:t>
      </w:r>
      <w:r w:rsidR="00211B02">
        <w:rPr>
          <w:rFonts w:eastAsia="Times New Roman"/>
          <w:i/>
        </w:rPr>
        <w:t xml:space="preserve"> Редагування даних в особистому кабінеті</w:t>
      </w:r>
      <w:r w:rsidR="00C26037">
        <w:rPr>
          <w:rFonts w:eastAsia="Times New Roman"/>
          <w:i/>
        </w:rPr>
        <w:t>.</w:t>
      </w:r>
    </w:p>
    <w:p w:rsidR="00211B02" w:rsidRPr="00211B02" w:rsidRDefault="001E78D8" w:rsidP="00211B02">
      <w:pPr>
        <w:spacing w:after="200"/>
        <w:ind w:firstLine="567"/>
        <w:jc w:val="right"/>
        <w:rPr>
          <w:i/>
        </w:rPr>
      </w:pPr>
      <w:r>
        <w:rPr>
          <w:i/>
        </w:rPr>
        <w:t>Таблиця 8</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211B02">
              <w:rPr>
                <w:rFonts w:eastAsia="Times New Roman"/>
                <w:lang w:eastAsia="uk-UA"/>
              </w:rPr>
              <w:t xml:space="preserve"> Перевіряємо чи дані будуть змінені в остобистому кабінеті після їх редагування.</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00211B02">
              <w:rPr>
                <w:rFonts w:eastAsia="Times New Roman"/>
                <w:i/>
              </w:rPr>
              <w:t>К</w:t>
            </w:r>
            <w:r w:rsidR="00211B02">
              <w:rPr>
                <w:rFonts w:eastAsia="Times New Roman"/>
              </w:rPr>
              <w:t>ористувач увійшов в систему.</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211B02" w:rsidRPr="003E05CC" w:rsidRDefault="00211B02" w:rsidP="00211B02">
            <w:pPr>
              <w:widowControl w:val="0"/>
              <w:numPr>
                <w:ilvl w:val="0"/>
                <w:numId w:val="18"/>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 особистого кабінету, натиснувши на посилання у верхньому куті панелі навігації «Особистий кабінет».</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Налаштування».</w:t>
            </w:r>
          </w:p>
          <w:p w:rsid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ім’я та особисте фото.</w:t>
            </w:r>
          </w:p>
          <w:p w:rsidR="00211B02" w:rsidRPr="003E05C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нопку «Змінити».</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пароль.</w:t>
            </w:r>
          </w:p>
          <w:p w:rsidR="00211B02" w:rsidRP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опку «Змінити пароль»</w:t>
            </w:r>
          </w:p>
        </w:tc>
        <w:tc>
          <w:tcPr>
            <w:tcW w:w="4827" w:type="dxa"/>
          </w:tcPr>
          <w:p w:rsidR="0010028C"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Сторінка особистого кабінету відкрито.</w:t>
            </w:r>
          </w:p>
          <w:p w:rsidR="00211B02"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З’являється діалогове вікно з можливістю зміни даних.</w:t>
            </w:r>
          </w:p>
          <w:p w:rsidR="00211B02"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Нове ім’я введено та фото вибране.</w:t>
            </w:r>
          </w:p>
          <w:p w:rsidR="001E78D8"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о виконані зміни. Та після перезавантеження сторінки видно нові дані.</w:t>
            </w:r>
          </w:p>
          <w:p w:rsidR="001E78D8"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у зміну пароля.</w:t>
            </w:r>
          </w:p>
          <w:p w:rsidR="001E78D8" w:rsidRPr="003E05CC"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При повторному входу в систему потрібно ввести новий пароль.</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pStyle w:val="Heading1"/>
        <w:spacing w:before="0"/>
        <w:ind w:firstLine="0"/>
      </w:pPr>
      <w:bookmarkStart w:id="124" w:name="_Toc483353121"/>
      <w:r w:rsidRPr="00204FA3">
        <w:lastRenderedPageBreak/>
        <w:t xml:space="preserve">Додаток </w:t>
      </w:r>
      <w:r w:rsidR="00B77B3D">
        <w:t>В</w:t>
      </w:r>
      <w:r w:rsidRPr="003E05CC">
        <w:t>. Інструкція користувача</w:t>
      </w:r>
      <w:bookmarkEnd w:id="124"/>
    </w:p>
    <w:p w:rsidR="0010028C" w:rsidRPr="003E05CC" w:rsidRDefault="0010028C" w:rsidP="0010028C">
      <w:pPr>
        <w:ind w:firstLine="0"/>
        <w:jc w:val="center"/>
        <w:rPr>
          <w:b/>
        </w:rPr>
      </w:pPr>
      <w:r w:rsidRPr="003E05CC">
        <w:rPr>
          <w:b/>
        </w:rPr>
        <w:t>1. Компоненти програмного забезпечення</w:t>
      </w:r>
    </w:p>
    <w:p w:rsidR="0010028C" w:rsidRPr="003E05CC" w:rsidRDefault="00E54187" w:rsidP="0010028C">
      <w:r>
        <w:t xml:space="preserve">Веб сервіс складається з двох частин: серверної та клієнтської. Серверна частина представляє собою </w:t>
      </w:r>
      <w:r>
        <w:rPr>
          <w:lang w:val="en-US"/>
        </w:rPr>
        <w:t>RESTfull API яке написане на мові C#</w:t>
      </w:r>
      <w:r>
        <w:t xml:space="preserve"> та використовую </w:t>
      </w:r>
      <w:r>
        <w:rPr>
          <w:lang w:val="en-US"/>
        </w:rPr>
        <w:t xml:space="preserve">MSSQL Server </w:t>
      </w:r>
      <w:r>
        <w:t>для зберігання даних</w:t>
      </w:r>
      <w:r>
        <w:rPr>
          <w:lang w:val="en-US"/>
        </w:rPr>
        <w:t>.</w:t>
      </w:r>
      <w:r>
        <w:t xml:space="preserve"> Клієнтська є повністю </w:t>
      </w:r>
      <w:r>
        <w:rPr>
          <w:lang w:val="en-US"/>
        </w:rPr>
        <w:t xml:space="preserve">SPA(Single Page Application) </w:t>
      </w:r>
      <w:r>
        <w:t xml:space="preserve">та використовує такі техноголії як: </w:t>
      </w:r>
      <w:r>
        <w:rPr>
          <w:lang w:val="en-US"/>
        </w:rPr>
        <w:t xml:space="preserve">HTML5, CSS3, JavaScript </w:t>
      </w:r>
      <w:r>
        <w:t xml:space="preserve">та фреймворк </w:t>
      </w:r>
      <w:r>
        <w:rPr>
          <w:lang w:val="en-US"/>
        </w:rPr>
        <w:t>AngularJS</w:t>
      </w:r>
      <w:r w:rsidR="0010028C" w:rsidRPr="003E05CC">
        <w:t xml:space="preserve">. </w:t>
      </w:r>
    </w:p>
    <w:p w:rsidR="0010028C" w:rsidRPr="003E05CC" w:rsidRDefault="0010028C" w:rsidP="00E54187">
      <w:r w:rsidRPr="003E05CC">
        <w:t xml:space="preserve">Для роботи </w:t>
      </w:r>
      <w:r w:rsidR="00E54187">
        <w:t>додатку</w:t>
      </w:r>
      <w:r w:rsidRPr="003E05CC">
        <w:t xml:space="preserve"> потр</w:t>
      </w:r>
      <w:r w:rsidR="00E54187">
        <w:t>ібний доступ до інтернету та веб браузер.</w:t>
      </w:r>
      <w:r w:rsidRPr="003E05CC">
        <w:tab/>
      </w:r>
    </w:p>
    <w:p w:rsidR="0010028C" w:rsidRPr="003E05CC" w:rsidRDefault="0010028C" w:rsidP="0010028C">
      <w:pPr>
        <w:ind w:firstLine="0"/>
        <w:jc w:val="center"/>
        <w:rPr>
          <w:b/>
        </w:rPr>
      </w:pPr>
      <w:r w:rsidRPr="003E05CC">
        <w:rPr>
          <w:b/>
        </w:rPr>
        <w:t xml:space="preserve">2. </w:t>
      </w:r>
      <w:r w:rsidR="00E54187" w:rsidRPr="008555A8">
        <w:rPr>
          <w:b/>
        </w:rPr>
        <w:t xml:space="preserve">Доступ до </w:t>
      </w:r>
      <w:r w:rsidR="00E54187">
        <w:rPr>
          <w:b/>
        </w:rPr>
        <w:t>додатку</w:t>
      </w:r>
    </w:p>
    <w:p w:rsidR="0010028C" w:rsidRPr="003E05CC" w:rsidRDefault="0010028C" w:rsidP="0010028C">
      <w:pPr>
        <w:ind w:firstLine="0"/>
      </w:pPr>
      <w:r w:rsidRPr="003E05CC">
        <w:rPr>
          <w:b/>
        </w:rPr>
        <w:tab/>
      </w:r>
      <w:r w:rsidR="00E54187">
        <w:t xml:space="preserve">Для використання програмного забезпечення користувачу необхідно ввести </w:t>
      </w:r>
      <w:r w:rsidR="004714D0">
        <w:t xml:space="preserve">відповідну </w:t>
      </w:r>
      <w:r w:rsidR="004714D0">
        <w:rPr>
          <w:lang w:val="en-US"/>
        </w:rPr>
        <w:t xml:space="preserve">URL </w:t>
      </w:r>
      <w:r w:rsidR="004714D0">
        <w:t>адресу в браузері</w:t>
      </w:r>
      <w:r w:rsidR="004714D0">
        <w:rPr>
          <w:lang w:val="en-US"/>
        </w:rPr>
        <w:t xml:space="preserve"> (</w:t>
      </w:r>
      <w:r w:rsidR="004714D0" w:rsidRPr="004714D0">
        <w:rPr>
          <w:lang w:val="en-US"/>
        </w:rPr>
        <w:t>http://</w:t>
      </w:r>
      <w:r w:rsidR="004714D0">
        <w:rPr>
          <w:lang w:val="en-US"/>
        </w:rPr>
        <w:t>extraair.com)</w:t>
      </w:r>
      <w:r w:rsidR="004714D0">
        <w:t>.</w:t>
      </w:r>
    </w:p>
    <w:p w:rsidR="0010028C" w:rsidRPr="003E05CC" w:rsidRDefault="0010028C" w:rsidP="0010028C">
      <w:pPr>
        <w:ind w:firstLine="0"/>
        <w:jc w:val="center"/>
        <w:rPr>
          <w:b/>
        </w:rPr>
      </w:pPr>
      <w:r w:rsidRPr="003E05CC">
        <w:rPr>
          <w:b/>
        </w:rPr>
        <w:t>3. Базові функції ПЗ</w:t>
      </w:r>
    </w:p>
    <w:p w:rsidR="004714D0" w:rsidRPr="00B52805" w:rsidRDefault="004714D0" w:rsidP="004714D0">
      <w:pPr>
        <w:spacing w:after="160"/>
        <w:ind w:firstLine="705"/>
        <w:rPr>
          <w:rFonts w:eastAsia="Times New Roman"/>
        </w:rPr>
      </w:pPr>
      <w:r>
        <w:rPr>
          <w:rFonts w:eastAsia="Times New Roman"/>
        </w:rPr>
        <w:t>Основні</w:t>
      </w:r>
      <w:r w:rsidRPr="00B52805">
        <w:rPr>
          <w:rFonts w:eastAsia="Times New Roman"/>
        </w:rPr>
        <w:t xml:space="preserve"> можливостями веб сайту:</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ошук авіарейсів.</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Перегляд детальної інформації про авіарейс.</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Бронювання або замовлення квитка на вибраний рейс.</w:t>
      </w:r>
    </w:p>
    <w:p w:rsidR="004714D0" w:rsidRPr="00B52805" w:rsidRDefault="004714D0" w:rsidP="004714D0">
      <w:pPr>
        <w:numPr>
          <w:ilvl w:val="0"/>
          <w:numId w:val="48"/>
        </w:numPr>
        <w:rPr>
          <w:rFonts w:eastAsia="Times New Roman"/>
          <w:lang w:eastAsia="uk-UA"/>
        </w:rPr>
      </w:pPr>
      <w:r w:rsidRPr="00B52805">
        <w:rPr>
          <w:rFonts w:eastAsia="Times New Roman"/>
          <w:lang w:eastAsia="uk-UA"/>
        </w:rPr>
        <w:t>Відслідковування статусу рейсу.</w:t>
      </w:r>
    </w:p>
    <w:p w:rsidR="004714D0" w:rsidRPr="00B52805" w:rsidRDefault="004714D0" w:rsidP="004714D0">
      <w:pPr>
        <w:numPr>
          <w:ilvl w:val="0"/>
          <w:numId w:val="48"/>
        </w:numPr>
        <w:rPr>
          <w:rFonts w:eastAsia="Times New Roman"/>
          <w:lang w:eastAsia="uk-UA"/>
        </w:rPr>
      </w:pPr>
      <w:r w:rsidRPr="00B52805">
        <w:rPr>
          <w:rFonts w:eastAsia="Times New Roman"/>
          <w:lang w:eastAsia="uk-UA"/>
        </w:rPr>
        <w:t>Реєстрація та авторизація в системі.</w:t>
      </w:r>
    </w:p>
    <w:p w:rsidR="0010028C" w:rsidRPr="003E05CC" w:rsidRDefault="0010028C" w:rsidP="004714D0">
      <w:pPr>
        <w:ind w:firstLine="0"/>
      </w:pPr>
    </w:p>
    <w:p w:rsidR="0010028C" w:rsidRPr="003E05CC" w:rsidRDefault="0010028C" w:rsidP="0010028C">
      <w:pPr>
        <w:ind w:firstLine="0"/>
        <w:jc w:val="center"/>
        <w:rPr>
          <w:b/>
        </w:rPr>
      </w:pPr>
      <w:r w:rsidRPr="003E05CC">
        <w:rPr>
          <w:b/>
        </w:rPr>
        <w:t>4. Аналіз помилок та можливих проблем</w:t>
      </w:r>
    </w:p>
    <w:p w:rsidR="0010028C" w:rsidRPr="003E05CC" w:rsidRDefault="0010028C" w:rsidP="0010028C">
      <w:r w:rsidRPr="003E05CC">
        <w:t xml:space="preserve">В разі </w:t>
      </w:r>
      <w:r w:rsidR="004714D0">
        <w:t>некоректної</w:t>
      </w:r>
      <w:r w:rsidRPr="003E05CC">
        <w:t xml:space="preserve"> роботи програми в першу чергу потрібно перевірити наявність і</w:t>
      </w:r>
      <w:r w:rsidR="004714D0">
        <w:t xml:space="preserve">нтернет з’єднання. Якщо з’єднання наявне </w:t>
      </w:r>
      <w:r w:rsidRPr="003E05CC">
        <w:t xml:space="preserve">то перезавантажити </w:t>
      </w:r>
      <w:r w:rsidR="004714D0">
        <w:t xml:space="preserve">веб додаток, ще раз перейшовши по відповідній </w:t>
      </w:r>
      <w:r w:rsidR="004714D0">
        <w:rPr>
          <w:lang w:val="en-US"/>
        </w:rPr>
        <w:t>URL</w:t>
      </w:r>
      <w:r w:rsidR="004714D0">
        <w:t xml:space="preserve"> адресі</w:t>
      </w:r>
      <w:r w:rsidRPr="003E05CC">
        <w:t>. Якщо це не допомогло то</w:t>
      </w:r>
      <w:r w:rsidR="004714D0">
        <w:t xml:space="preserve"> почистити кеш та кукі</w:t>
      </w:r>
      <w:r w:rsidRPr="003E05CC">
        <w:t>.</w:t>
      </w:r>
    </w:p>
    <w:p w:rsidR="0010028C" w:rsidRPr="003E05CC" w:rsidRDefault="0010028C" w:rsidP="0010028C">
      <w:pPr>
        <w:ind w:firstLine="0"/>
      </w:pPr>
      <w:r w:rsidRPr="003E05CC">
        <w:rPr>
          <w:b/>
        </w:rPr>
        <w:tab/>
      </w:r>
    </w:p>
    <w:p w:rsidR="0010028C" w:rsidRPr="003E05CC" w:rsidRDefault="0010028C" w:rsidP="0010028C">
      <w:pPr>
        <w:pStyle w:val="Heading1"/>
        <w:spacing w:before="0"/>
        <w:ind w:firstLine="0"/>
      </w:pPr>
      <w:bookmarkStart w:id="125" w:name="_Toc483353122"/>
      <w:r w:rsidRPr="00204FA3">
        <w:lastRenderedPageBreak/>
        <w:t xml:space="preserve">Додаток </w:t>
      </w:r>
      <w:r w:rsidR="00B77B3D">
        <w:t>Г</w:t>
      </w:r>
      <w:r w:rsidRPr="003E05CC">
        <w:t>. Лістинг коду</w:t>
      </w:r>
      <w:bookmarkEnd w:id="125"/>
    </w:p>
    <w:p w:rsidR="0010028C" w:rsidRPr="003E05CC" w:rsidRDefault="004149D2" w:rsidP="0010028C">
      <w:pPr>
        <w:pStyle w:val="ListParagraph"/>
        <w:numPr>
          <w:ilvl w:val="0"/>
          <w:numId w:val="0"/>
        </w:numPr>
        <w:ind w:firstLine="567"/>
        <w:rPr>
          <w:rFonts w:eastAsia="Times New Roman"/>
          <w:b/>
          <w:bCs/>
          <w:i/>
          <w:iCs/>
          <w:color w:val="000000"/>
          <w:lang w:eastAsia="uk-UA"/>
        </w:rPr>
      </w:pPr>
      <w:r>
        <w:rPr>
          <w:rFonts w:eastAsia="Times New Roman"/>
          <w:b/>
          <w:bCs/>
          <w:i/>
          <w:iCs/>
          <w:color w:val="000000"/>
          <w:lang w:eastAsia="uk-UA"/>
        </w:rPr>
        <w:t>Виведення інформації про список усіх рейсів</w:t>
      </w:r>
    </w:p>
    <w:p w:rsidR="0010028C" w:rsidRPr="004149D2" w:rsidRDefault="004149D2" w:rsidP="004149D2">
      <w:pPr>
        <w:ind w:left="1224" w:hanging="504"/>
        <w:rPr>
          <w:rFonts w:eastAsia="Times New Roman"/>
          <w:bCs/>
          <w:iCs/>
          <w:color w:val="000000"/>
          <w:lang w:eastAsia="uk-UA"/>
        </w:rPr>
      </w:pPr>
      <w:r>
        <w:rPr>
          <w:rFonts w:eastAsia="Times New Roman"/>
          <w:bCs/>
          <w:iCs/>
          <w:color w:val="000000"/>
          <w:lang w:eastAsia="uk-UA"/>
        </w:rPr>
        <w:t>Серверна частина</w:t>
      </w:r>
      <w:r w:rsidR="007C3C04">
        <w:rPr>
          <w:rFonts w:eastAsia="Times New Roman"/>
          <w:bCs/>
          <w:iCs/>
          <w:color w:val="000000"/>
          <w:lang w:eastAsia="uk-UA"/>
        </w:rPr>
        <w:t>. API контролер</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RoutePrefix("api/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t>public class ToursController : ApiController</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rivate ExtraAirContext db = new ExtraAirContex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FromUri]int page = 1, [FromUri]int itemsPerPage = 15, [FromUri]string search = null, [FromUri]int? airportFromId = null, [FromUri]int? airportToId = null,</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FromUri]string day = null)</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list = IoC.Get&lt;IGetTours&gt;().GetAllTours();</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WithPaginFiltering(new PaginFilteringHelper</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 = day,</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romId = airportFrom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ItemsPerPage = itemsPerPage,</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Page = page,</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Search = search</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 lis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all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All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AllTours();</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HttpGe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oute("bysearch")]</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object GetToursBySearch([FromUri]int airportFromId, [FromUri]int airportToId, [FromUri]string dayStar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IoC.Get&lt;IGetTours&gt;().GetToursBySearch(new TourSearchHelperDto</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FormId = airportFrom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AirportToId = airportTo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DayStart = dayStar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 GET: api/Tours/5</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ResponseType(typeof(Tour))]</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public IHttpActionResult GetTour(int 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var tour = IoC.Get&lt;IGetTours&gt;().GetTourById(id);</w:t>
      </w:r>
    </w:p>
    <w:p w:rsidR="004149D2" w:rsidRPr="004149D2"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r>
      <w:r w:rsidRPr="004149D2">
        <w:rPr>
          <w:rFonts w:ascii="Courier New" w:hAnsi="Courier New" w:cs="Courier New"/>
          <w:sz w:val="20"/>
          <w:szCs w:val="20"/>
        </w:rPr>
        <w:tab/>
        <w:t>return Ok(tour);</w:t>
      </w:r>
    </w:p>
    <w:p w:rsidR="0010028C" w:rsidRDefault="004149D2" w:rsidP="004149D2">
      <w:pPr>
        <w:spacing w:line="240" w:lineRule="auto"/>
        <w:rPr>
          <w:rFonts w:ascii="Courier New" w:hAnsi="Courier New" w:cs="Courier New"/>
          <w:sz w:val="20"/>
          <w:szCs w:val="20"/>
        </w:rPr>
      </w:pPr>
      <w:r w:rsidRPr="004149D2">
        <w:rPr>
          <w:rFonts w:ascii="Courier New" w:hAnsi="Courier New" w:cs="Courier New"/>
          <w:sz w:val="20"/>
          <w:szCs w:val="20"/>
        </w:rPr>
        <w:tab/>
      </w:r>
      <w:r w:rsidRPr="004149D2">
        <w:rPr>
          <w:rFonts w:ascii="Courier New" w:hAnsi="Courier New" w:cs="Courier New"/>
          <w:sz w:val="20"/>
          <w:szCs w:val="20"/>
        </w:rPr>
        <w:tab/>
        <w:t>}</w:t>
      </w:r>
    </w:p>
    <w:p w:rsidR="004149D2" w:rsidRPr="004149D2" w:rsidRDefault="004149D2" w:rsidP="004149D2">
      <w:pPr>
        <w:spacing w:line="240" w:lineRule="auto"/>
        <w:rPr>
          <w:sz w:val="20"/>
          <w:szCs w:val="20"/>
          <w:lang w:val="en-US"/>
        </w:rPr>
      </w:pPr>
      <w:r>
        <w:rPr>
          <w:rFonts w:ascii="Courier New" w:hAnsi="Courier New" w:cs="Courier New"/>
          <w:sz w:val="20"/>
          <w:szCs w:val="20"/>
          <w:lang w:val="en-US"/>
        </w:rPr>
        <w:t>}</w:t>
      </w:r>
    </w:p>
    <w:p w:rsidR="0010028C" w:rsidRPr="003E05CC" w:rsidRDefault="007C3C04" w:rsidP="0010028C">
      <w:pPr>
        <w:spacing w:line="240" w:lineRule="auto"/>
      </w:pPr>
      <w:r>
        <w:lastRenderedPageBreak/>
        <w:t>Одержання інформації з бази даних</w:t>
      </w:r>
      <w:r w:rsidR="0010028C" w:rsidRPr="003E05CC">
        <w:t>.</w:t>
      </w:r>
    </w:p>
    <w:p w:rsidR="0010028C" w:rsidRPr="003E05CC" w:rsidRDefault="0010028C" w:rsidP="0010028C">
      <w:pPr>
        <w:spacing w:line="240" w:lineRule="auto"/>
        <w:rPr>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System.Collections.Generic;</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System.Linq;</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API_DTO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API_DTOs.Helper_DTO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Command.Tou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Models.EFContex;</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using ExtraAirCore.Models.EFModels;</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namespace Data.Api.Tour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t>public class GetTours : IGetTour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AllTour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IEnumerable&lt;TourDto&gt; GetToursBySearch(TourSearchHelperDto searchHelpe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Select(TourMapHelder).ToList().Where(a =&gt; (a.AirportFrom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From.AirportId == searchHelper.AirportForm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AirportTo != null &amp;&amp; a.AirportTo.AirportId == searchHelper.AirportTo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mp;&amp; (a.PossibleDays.Contains(searchHelper.DayStart))).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object GetToursWithPaginFiltering(PaginFilteringHelper pfHelper, IEnumerable&lt;TourDto&gt; 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OrderBy(x =&gt; x.TourId).ToLis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FromId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From.AirportId == pfHelper.AirportFromId).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AirportToId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AirportTo.AirportId == pfHelper.AirportToId).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Day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 x.PossibleDays.Contains(pfHelper.Day)).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pfHelper.Search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fHelper.Search = pfHelper.Search.ToLowe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Where(x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From.City + x.AirportFrom.Country + x.AirportFrom.Name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x.AirportTo.City + x.AirportTo.Country + x.AirportTo.Name).ToLower().Contains(pfHelper.Search.Replace(" ",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listPaged = list.Skip((pfHelper.Page - 1) * pfHelper.ItemsPerPage).Take(pfHelper.ItemsPerPage).ToLis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json = new</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 = list.Coun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list = listPage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json;</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static TourDto TourMapHelder(Tour tour)</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airports = tour.TourToAirports.To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From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airportTo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f (airports.An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s.Where(x =&gt; x.DateStart != null).OrderBy(x =&gt; x.DateStart).FirstOrDefault().Airpo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s.Where(x =&gt; x.DateFinish != null).OrderByDescending(x =&gt; x.DateFinish).FirstOrDefault().Airpo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var itnerimAirports = airports.Skip(1).Take(airports.Count - 2);</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new Tour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urId = tour.Tour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tour.DateSta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tour.DateFinis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rice = tour.Pric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 = new Plane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tour.Plane.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laneId = tour.Plane.Plane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MaxCountPassenger = new CountPassenger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BusinessPassenger = tour.Plane.MaxCountPassengerBusiness,</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OfEconomyPassenger = tour.Plane.MaxCountPassengerEconom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From = airportFrom != null ? new Airport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From.Airport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From.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From.Address.Cit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From.Address.Countr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lastRenderedPageBreak/>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To = airportTo != null ? new Airport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airportTo.Airport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airportTo.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airportTo.Address.Cit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airportTo.Address.Countr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ItnerimAirports = itnerimAirports.Any() ? itnerimAirports.Select(x =&gt; new InterimTour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 = new AirportDto()</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AirportId = x.Airport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Name = x.Airport.Name,</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ountry = x.Airport.Address.Countr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City = x.Airport.Address.Cit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Start = x.DateStar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DateFinish = x.DateFinis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ToList() : null,</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PossibleDays = !string.IsNullOrEmpty(tour.StringDays) ? tour.StringDays.Split(' ').ToList() : new List&lt;str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public TourDto GetTourById(int id)</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using (var dbContext = new ExtraAirContex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return dbContext.Tours.Where(x =&gt; x.TourId == id).Select(TourMapHelder).FirstOrDefaul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r>
      <w:r w:rsidRPr="007C3C04">
        <w:rPr>
          <w:rFonts w:ascii="Courier New" w:hAnsi="Courier New" w:cs="Courier New"/>
          <w:sz w:val="20"/>
          <w:szCs w:val="20"/>
        </w:rPr>
        <w:tab/>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ab/>
        <w:t>}</w:t>
      </w:r>
    </w:p>
    <w:p w:rsidR="0010028C" w:rsidRPr="003E05CC"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w:t>
      </w:r>
    </w:p>
    <w:p w:rsidR="0010028C" w:rsidRPr="003E05CC" w:rsidRDefault="007C3C04" w:rsidP="0010028C">
      <w:pPr>
        <w:spacing w:line="240" w:lineRule="auto"/>
      </w:pPr>
      <w:r>
        <w:t>Клієнтська частина. Виведення списку рейсів</w:t>
      </w:r>
      <w:r w:rsidR="0010028C" w:rsidRPr="003E05CC">
        <w:t>.</w:t>
      </w:r>
      <w:r>
        <w:t xml:space="preserve"> Контролер.</w:t>
      </w:r>
    </w:p>
    <w:p w:rsidR="0010028C" w:rsidRPr="003E05CC" w:rsidRDefault="0010028C" w:rsidP="0010028C">
      <w:pPr>
        <w:spacing w:line="240" w:lineRule="auto"/>
        <w:ind w:firstLine="0"/>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use strict';</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var app = angular.module('extraAir');</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app.controller('toursListController', function ($rootScope, $scope, $location, $window, $filter, getService, paginationArrayService, paginationService, airportsServic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irportsService.getAirports().then(function(data){</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airports = data;</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var utils = new CommonUtils();</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on('$locationChangeStart', function(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nitPaginationParams();</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   paginationService.ChangeURL($scope.loadList, $scope.tours, $rootScope.preArray, '/toursList', $rootScope.pagingInfo);</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loadList = function(){</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tru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var URL = "api/tours?page=" + $rootScope.pagingInfo.page + "&amp;itemsPerPage=" + $rootScope.pagingInfo.itemsPerPag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mp;search=" + $rootScope.pagingInfo.search + "&amp;airportFromId=" + $rootScope.pagingInfo.airportFromId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mp;airportToId=" + $rootScope.pagingInfo.airportToId + "&amp;day=" + $rootScope.pagingInfo.day;</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getService.GetObjects(URL).then(function (data)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 = data.data.list;</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AnyElementOfList = data.data.count == 0;</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rootScope.pagingInfo.totalItems = data.data.count;</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pages = Math.ceil(data.data.count / $rootScope.pagingInfo.itemsPerPag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paginArray = paginationArrayService.Array($scope.pages, $rootScope.pagingInfo.pag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correctData();</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paginationScope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data: !!$rootScope.pagingInfo ? {} : $rootScope.pagingInfo,</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ist: $scope.paginArray</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f (!$scope.$$phas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apply();</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 function (error) { }).finally(function(){</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isLoading = fals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search', !!$rootScope.pagingInfo.search ? $rootScope.pagingInfo.search : null);</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page', $rootScope.pagingInfo.page);</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airportFromId', $rootScope.pagingInfo.airportFromId);</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airportToId', $rootScope.pagingInfo.airportToId);</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location.search('day', !!$rootScope.pagingInfo.day ? $rootScope.pagingInfo.day : null);</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rootScope.preArray = $scope.tours;</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loadList();</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unction initPaginationParams(){</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rootScope.pagingInfo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page: $location.search().page !== undefined ? $location.search().page :  1,</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itemsPerPage: 5,</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earch: $location.search().search !== undefined ? $location.search().search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airportFromId: $location.search().airportFromId !== undefined ? $location.search().airportFromId : null,</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lastRenderedPageBreak/>
        <w:t xml:space="preserve">            airportToId: $location.search().airportToId !== undefined ? $location.search().airportToId : null,</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day: $location.search().day !== undefined ? $location.search().day :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unction correctData()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or (var i = 0; i &lt; $scope.tours.length; i++)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timeStart = $filter('date')($scope.tours[i].DateStart, 'HH:mm');</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timeFinish = $filter('date')($scope.tours[i].DateFinish, 'HH:mm');</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economyPrice = ($scope.tours[i].Price * Constants.PRICE_COEF.ECONOMY).toFixed(0);</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businessPrice = ($scope.tours[i].Price * Constants.PRICE_COEF.BUSSINESS).toFixed(0);</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for (var j = 0; j &lt; $scope.tours[i].PossibleDays.length; j++)</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scope.tours[i].PossibleDays[j] = utils.translateDays($scope.tours[i].PossibleDays[j]);</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7C3C04" w:rsidRPr="007C3C04"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 xml:space="preserve">    }</w:t>
      </w:r>
    </w:p>
    <w:p w:rsidR="0010028C" w:rsidRPr="003E05CC" w:rsidRDefault="007C3C04" w:rsidP="007C3C04">
      <w:pPr>
        <w:spacing w:line="240" w:lineRule="auto"/>
        <w:rPr>
          <w:rFonts w:ascii="Courier New" w:hAnsi="Courier New" w:cs="Courier New"/>
          <w:sz w:val="20"/>
          <w:szCs w:val="20"/>
        </w:rPr>
      </w:pPr>
      <w:r w:rsidRPr="007C3C04">
        <w:rPr>
          <w:rFonts w:ascii="Courier New" w:hAnsi="Courier New" w:cs="Courier New"/>
          <w:sz w:val="20"/>
          <w:szCs w:val="20"/>
        </w:rPr>
        <w:t>});</w:t>
      </w:r>
      <w:r w:rsidR="0010028C" w:rsidRPr="003E05CC">
        <w:rPr>
          <w:rFonts w:ascii="Courier New" w:hAnsi="Courier New" w:cs="Courier New"/>
          <w:sz w:val="20"/>
          <w:szCs w:val="20"/>
        </w:rPr>
        <w:t xml:space="preserve">    </w:t>
      </w:r>
    </w:p>
    <w:p w:rsidR="0010028C" w:rsidRPr="003E05CC" w:rsidRDefault="007C3C04" w:rsidP="0010028C">
      <w:pPr>
        <w:spacing w:line="240" w:lineRule="auto"/>
      </w:pPr>
      <w:r>
        <w:t xml:space="preserve">Список рейсів </w:t>
      </w:r>
      <w:r>
        <w:rPr>
          <w:lang w:val="en-US"/>
        </w:rPr>
        <w:t xml:space="preserve">html </w:t>
      </w:r>
      <w:r>
        <w:t>сторінка</w:t>
      </w:r>
      <w:r w:rsidR="0010028C" w:rsidRPr="003E05CC">
        <w: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lt;div class="container-fluid"&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2&gt;Список рейсів&lt;/h2&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r class="colorgraph"&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ntainer-fluid"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3 col-sm-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abel&gt;Пошук:&lt;/label&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input-group col-md-12 col-sm-12"&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nput type="text" class="form-control" placeholder="Search" ng-change="search(loadLis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ng-model="pagingInfo.searc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ng-model-options="{updateOn: 'default blur', debounce: {default: 200, blur: 0} }" name="q"&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input-group-bt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utton class="btn btn-default" ng-click=""&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 class="glyphicon glyphicon-search"&gt;&lt;/i&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utt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3 col-sm-4" id="departmentDiv"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abel for="airportSelectFrom"&gt;Виберіть пункт відправлення:&lt;/label&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 class="form-control" id="airportSelectFrom" ng-model="pagingInfo.airportFromId" ng-change="search(loadLis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option ng-repeat="airport in airports" value="{{airport.AirportId}}"&gt;{{airport.Name}}&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3 col-sm-4" &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abel for="airportSelectTo"&gt;Виберіть пункт прибуття:&lt;/label&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 class="form-control" id="airportSelectTo" ng-model="pagingInfo.airportToId" ng-change="search(loadLis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option value="" selected&gt;Виберіть аеропорт&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lastRenderedPageBreak/>
        <w:t xml:space="preserve">                &lt;option ng-repeat="airport in airports" value="{{airport.AirportId}}"&gt;{{airport.Name}}&lt;/optio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elect&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form-group" ng-if="isLoad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style="position: absolute; right: 50%; left: 46%"&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mg src="content/images/loading.gif"&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ntainer-fluid mycontent-center" ng-if="!isLoad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panel panel-default  col-sm-10 col-sm-offset-1" ng-repeat="res in tours"&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panel panel-body"&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 col-sm-5 col-xs-6 col-md-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Пункт відправлення:</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res.AirportFrom.Name }}({{res.AirportFrom.City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res.AirportFrom.Country}}&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2" style=""&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img src="../content/images/logo.png" style="width: 130px; height: 100px;"&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5 col-sm-5 col-xs-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Пункт прибуття:</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res.AirportTo.Name }}({{res.AirportTo.City }})</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res.AirportTo.Country}}&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row"&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Можливі дні:</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p&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i ng-repeat="day in res.PossibleDays"&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day}}</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li&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ul&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1 col-sm-1 col-xs-1"&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Ціна:</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l-md-4 col-sm-4 col-xs-4"&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економ клас - {{res.economyPrice}}$&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5&gt;бізнес клас - {{res.businessPrice}}$&lt;/h5&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span ng-click="goToDetailPage(res)"&gt;Детальніше&lt;/span&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lass="container-fluid" ng-show="tours.length === 0 &amp;&amp; !isLoading"&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 class="text-muted text-center" ng-hide="pagingInfo.search != undefined"&gt;This list is empty&lt;/h3&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h3 class="text-muted text-center" ng-show="pagingInfo.search != undefined"&gt;There is no doctor with such</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name!&lt;/h3&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br&gt;&lt;br&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7C3C04" w:rsidRPr="007C3C04" w:rsidRDefault="007C3C04" w:rsidP="007C3C04">
      <w:pPr>
        <w:spacing w:line="240" w:lineRule="auto"/>
        <w:ind w:firstLine="0"/>
        <w:rPr>
          <w:rFonts w:ascii="Courier New" w:hAnsi="Courier New" w:cs="Courier New"/>
          <w:sz w:val="20"/>
          <w:szCs w:val="20"/>
        </w:rPr>
      </w:pP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 custompagination ng-hide="tours.length === 0"&gt;&lt;/div&gt;</w:t>
      </w:r>
    </w:p>
    <w:p w:rsidR="007C3C04" w:rsidRPr="007C3C04" w:rsidRDefault="007C3C04" w:rsidP="007C3C04">
      <w:pPr>
        <w:spacing w:line="240" w:lineRule="auto"/>
        <w:ind w:firstLine="0"/>
        <w:rPr>
          <w:rFonts w:ascii="Courier New" w:hAnsi="Courier New" w:cs="Courier New"/>
          <w:sz w:val="20"/>
          <w:szCs w:val="20"/>
        </w:rPr>
      </w:pPr>
      <w:r w:rsidRPr="007C3C04">
        <w:rPr>
          <w:rFonts w:ascii="Courier New" w:hAnsi="Courier New" w:cs="Courier New"/>
          <w:sz w:val="20"/>
          <w:szCs w:val="20"/>
        </w:rPr>
        <w:t xml:space="preserve">    &lt;/div&gt;</w:t>
      </w:r>
    </w:p>
    <w:p w:rsidR="0010028C" w:rsidRPr="003E05CC" w:rsidRDefault="007C3C04" w:rsidP="007C3C04">
      <w:pPr>
        <w:spacing w:line="240" w:lineRule="auto"/>
        <w:ind w:firstLine="0"/>
        <w:rPr>
          <w:rFonts w:ascii="Courier New" w:hAnsi="Courier New" w:cs="Courier New"/>
          <w:sz w:val="24"/>
          <w:szCs w:val="24"/>
        </w:rPr>
      </w:pPr>
      <w:r w:rsidRPr="007C3C04">
        <w:rPr>
          <w:rFonts w:ascii="Courier New" w:hAnsi="Courier New" w:cs="Courier New"/>
          <w:sz w:val="20"/>
          <w:szCs w:val="20"/>
        </w:rPr>
        <w:t>&lt;/div&gt;</w:t>
      </w:r>
    </w:p>
    <w:p w:rsidR="0010028C" w:rsidRPr="003E05CC" w:rsidRDefault="0010028C" w:rsidP="0010028C">
      <w:pPr>
        <w:spacing w:line="240" w:lineRule="auto"/>
        <w:ind w:firstLine="0"/>
        <w:rPr>
          <w:rFonts w:ascii="Courier New" w:hAnsi="Courier New" w:cs="Courier New"/>
          <w:sz w:val="24"/>
          <w:szCs w:val="24"/>
        </w:rPr>
      </w:pPr>
    </w:p>
    <w:p w:rsidR="0010028C" w:rsidRPr="003E05CC" w:rsidRDefault="0010028C" w:rsidP="0010028C">
      <w:pPr>
        <w:spacing w:line="240" w:lineRule="auto"/>
        <w:jc w:val="left"/>
        <w:rPr>
          <w:rFonts w:ascii="Consolas" w:hAnsi="Consolas" w:cs="Consolas"/>
          <w:sz w:val="18"/>
          <w:szCs w:val="20"/>
        </w:rPr>
      </w:pPr>
    </w:p>
    <w:sectPr w:rsidR="0010028C" w:rsidRPr="003E05CC" w:rsidSect="006618FF">
      <w:headerReference w:type="default" r:id="rId91"/>
      <w:type w:val="continuous"/>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1031" w:rsidRDefault="00B61031">
      <w:pPr>
        <w:spacing w:line="240" w:lineRule="auto"/>
      </w:pPr>
      <w:r>
        <w:separator/>
      </w:r>
    </w:p>
  </w:endnote>
  <w:endnote w:type="continuationSeparator" w:id="0">
    <w:p w:rsidR="00B61031" w:rsidRDefault="00B6103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CC"/>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ungsuh">
    <w:altName w:val="Arial Unicode MS"/>
    <w:charset w:val="81"/>
    <w:family w:val="auto"/>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1031" w:rsidRDefault="00B61031">
      <w:pPr>
        <w:spacing w:line="240" w:lineRule="auto"/>
      </w:pPr>
      <w:r>
        <w:separator/>
      </w:r>
    </w:p>
  </w:footnote>
  <w:footnote w:type="continuationSeparator" w:id="0">
    <w:p w:rsidR="00B61031" w:rsidRDefault="00B6103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4051" w:rsidRDefault="00834051" w:rsidP="006618FF">
    <w:pPr>
      <w:pStyle w:val="Header"/>
      <w:jc w:val="right"/>
      <w:rPr>
        <w:noProof/>
      </w:rPr>
    </w:pPr>
    <w:r>
      <w:fldChar w:fldCharType="begin"/>
    </w:r>
    <w:r>
      <w:instrText xml:space="preserve"> PAGE   \* MERGEFORMAT </w:instrText>
    </w:r>
    <w:r>
      <w:fldChar w:fldCharType="separate"/>
    </w:r>
    <w:r w:rsidR="00A30CBB">
      <w:rPr>
        <w:noProof/>
      </w:rPr>
      <w:t>7</w:t>
    </w:r>
    <w:r>
      <w:rPr>
        <w:noProof/>
      </w:rPr>
      <w:fldChar w:fldCharType="end"/>
    </w:r>
  </w:p>
  <w:p w:rsidR="00834051" w:rsidRDefault="00834051" w:rsidP="006618F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4051" w:rsidRDefault="00834051">
    <w:pPr>
      <w:pStyle w:val="Header"/>
      <w:jc w:val="right"/>
    </w:pPr>
    <w:r>
      <w:fldChar w:fldCharType="begin"/>
    </w:r>
    <w:r>
      <w:instrText xml:space="preserve"> PAGE   \* MERGEFORMAT </w:instrText>
    </w:r>
    <w:r>
      <w:fldChar w:fldCharType="separate"/>
    </w:r>
    <w:r w:rsidR="00A30CBB">
      <w:rPr>
        <w:noProof/>
      </w:rPr>
      <w:t>47</w:t>
    </w:r>
    <w:r>
      <w:rPr>
        <w:noProof/>
      </w:rPr>
      <w:fldChar w:fldCharType="end"/>
    </w:r>
  </w:p>
  <w:p w:rsidR="00834051" w:rsidRDefault="00834051" w:rsidP="006618F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C04B9"/>
    <w:multiLevelType w:val="hybridMultilevel"/>
    <w:tmpl w:val="B994F2D8"/>
    <w:lvl w:ilvl="0" w:tplc="9E7EAFBC">
      <w:start w:val="1"/>
      <w:numFmt w:val="decimal"/>
      <w:lvlText w:val="%1)"/>
      <w:lvlJc w:val="left"/>
      <w:pPr>
        <w:ind w:left="512" w:hanging="360"/>
      </w:pPr>
      <w:rPr>
        <w:rFonts w:hint="default"/>
      </w:rPr>
    </w:lvl>
    <w:lvl w:ilvl="1" w:tplc="04220019">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1" w15:restartNumberingAfterBreak="0">
    <w:nsid w:val="027564EE"/>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 w15:restartNumberingAfterBreak="0">
    <w:nsid w:val="058D349B"/>
    <w:multiLevelType w:val="hybridMultilevel"/>
    <w:tmpl w:val="5508A752"/>
    <w:lvl w:ilvl="0" w:tplc="26D074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A616184"/>
    <w:multiLevelType w:val="multilevel"/>
    <w:tmpl w:val="9D5674E2"/>
    <w:lvl w:ilvl="0">
      <w:start w:val="1"/>
      <w:numFmt w:val="decimal"/>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4" w15:restartNumberingAfterBreak="0">
    <w:nsid w:val="10E83DB2"/>
    <w:multiLevelType w:val="hybridMultilevel"/>
    <w:tmpl w:val="32927F40"/>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5" w15:restartNumberingAfterBreak="0">
    <w:nsid w:val="11385348"/>
    <w:multiLevelType w:val="hybridMultilevel"/>
    <w:tmpl w:val="D7F8D9A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 w15:restartNumberingAfterBreak="0">
    <w:nsid w:val="116C05F4"/>
    <w:multiLevelType w:val="hybridMultilevel"/>
    <w:tmpl w:val="D8EEDA0A"/>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66792"/>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1FD2045D"/>
    <w:multiLevelType w:val="hybridMultilevel"/>
    <w:tmpl w:val="FED60E7A"/>
    <w:lvl w:ilvl="0" w:tplc="92B6C89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FFF3B59"/>
    <w:multiLevelType w:val="hybridMultilevel"/>
    <w:tmpl w:val="106A2D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21C4AC0"/>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5620A1"/>
    <w:multiLevelType w:val="hybridMultilevel"/>
    <w:tmpl w:val="B0146766"/>
    <w:lvl w:ilvl="0" w:tplc="DC6CB7C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A1D51F1"/>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2E1647EE"/>
    <w:multiLevelType w:val="hybridMultilevel"/>
    <w:tmpl w:val="5D5E66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2EE079EF"/>
    <w:multiLevelType w:val="hybridMultilevel"/>
    <w:tmpl w:val="1A601A40"/>
    <w:lvl w:ilvl="0" w:tplc="018C9688">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0962248"/>
    <w:multiLevelType w:val="hybridMultilevel"/>
    <w:tmpl w:val="99A0F37E"/>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6" w15:restartNumberingAfterBreak="0">
    <w:nsid w:val="34FF6306"/>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05247"/>
    <w:multiLevelType w:val="hybridMultilevel"/>
    <w:tmpl w:val="6A26926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8" w15:restartNumberingAfterBreak="0">
    <w:nsid w:val="3A016E22"/>
    <w:multiLevelType w:val="multilevel"/>
    <w:tmpl w:val="D9808838"/>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CEC5F79"/>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0" w15:restartNumberingAfterBreak="0">
    <w:nsid w:val="3D9704DF"/>
    <w:multiLevelType w:val="multilevel"/>
    <w:tmpl w:val="786C6866"/>
    <w:lvl w:ilvl="0">
      <w:start w:val="1"/>
      <w:numFmt w:val="decimal"/>
      <w:lvlText w:val="%1."/>
      <w:lvlJc w:val="left"/>
      <w:pPr>
        <w:ind w:left="1065"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33"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529" w:hanging="180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21" w15:restartNumberingAfterBreak="0">
    <w:nsid w:val="3EF15828"/>
    <w:multiLevelType w:val="multilevel"/>
    <w:tmpl w:val="69B6F6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0CE5C9F"/>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F35330"/>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1202EF"/>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25" w15:restartNumberingAfterBreak="0">
    <w:nsid w:val="451A30D2"/>
    <w:multiLevelType w:val="hybridMultilevel"/>
    <w:tmpl w:val="A9D4B93E"/>
    <w:lvl w:ilvl="0" w:tplc="4D7C0E08">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6" w15:restartNumberingAfterBreak="0">
    <w:nsid w:val="458B33A8"/>
    <w:multiLevelType w:val="hybridMultilevel"/>
    <w:tmpl w:val="DEC82070"/>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7" w15:restartNumberingAfterBreak="0">
    <w:nsid w:val="462958E8"/>
    <w:multiLevelType w:val="hybridMultilevel"/>
    <w:tmpl w:val="26BC803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8" w15:restartNumberingAfterBreak="0">
    <w:nsid w:val="46295D31"/>
    <w:multiLevelType w:val="multilevel"/>
    <w:tmpl w:val="F3EAE6B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8604C87"/>
    <w:multiLevelType w:val="multilevel"/>
    <w:tmpl w:val="E1761CFE"/>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15:restartNumberingAfterBreak="0">
    <w:nsid w:val="489413ED"/>
    <w:multiLevelType w:val="hybridMultilevel"/>
    <w:tmpl w:val="47CCC556"/>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C852E5"/>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B019A7"/>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3" w15:restartNumberingAfterBreak="0">
    <w:nsid w:val="4A0A286A"/>
    <w:multiLevelType w:val="hybridMultilevel"/>
    <w:tmpl w:val="358CC97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4" w15:restartNumberingAfterBreak="0">
    <w:nsid w:val="4C785AF2"/>
    <w:multiLevelType w:val="hybridMultilevel"/>
    <w:tmpl w:val="8CE80EF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4EB83A26"/>
    <w:multiLevelType w:val="multilevel"/>
    <w:tmpl w:val="09429CA8"/>
    <w:lvl w:ilvl="0">
      <w:start w:val="1"/>
      <w:numFmt w:val="decimal"/>
      <w:lvlText w:val="%1."/>
      <w:lvlJc w:val="left"/>
      <w:pPr>
        <w:ind w:left="1069" w:hanging="360"/>
      </w:pPr>
      <w:rPr>
        <w:rFonts w:hint="default"/>
      </w:rPr>
    </w:lvl>
    <w:lvl w:ilvl="1">
      <w:start w:val="1"/>
      <w:numFmt w:val="decimal"/>
      <w:isLgl/>
      <w:lvlText w:val="%1.%2."/>
      <w:lvlJc w:val="left"/>
      <w:pPr>
        <w:ind w:left="1470" w:hanging="720"/>
      </w:pPr>
      <w:rPr>
        <w:rFonts w:hint="default"/>
      </w:rPr>
    </w:lvl>
    <w:lvl w:ilvl="2">
      <w:start w:val="1"/>
      <w:numFmt w:val="decimal"/>
      <w:isLgl/>
      <w:lvlText w:val="%1.%2.%3."/>
      <w:lvlJc w:val="left"/>
      <w:pPr>
        <w:ind w:left="1511" w:hanging="720"/>
      </w:pPr>
      <w:rPr>
        <w:rFonts w:hint="default"/>
      </w:rPr>
    </w:lvl>
    <w:lvl w:ilvl="3">
      <w:start w:val="1"/>
      <w:numFmt w:val="decimal"/>
      <w:isLgl/>
      <w:lvlText w:val="%1.%2.%3.%4."/>
      <w:lvlJc w:val="left"/>
      <w:pPr>
        <w:ind w:left="1912" w:hanging="1080"/>
      </w:pPr>
      <w:rPr>
        <w:rFonts w:hint="default"/>
      </w:rPr>
    </w:lvl>
    <w:lvl w:ilvl="4">
      <w:start w:val="1"/>
      <w:numFmt w:val="decimal"/>
      <w:isLgl/>
      <w:lvlText w:val="%1.%2.%3.%4.%5."/>
      <w:lvlJc w:val="left"/>
      <w:pPr>
        <w:ind w:left="1953" w:hanging="1080"/>
      </w:pPr>
      <w:rPr>
        <w:rFonts w:hint="default"/>
      </w:rPr>
    </w:lvl>
    <w:lvl w:ilvl="5">
      <w:start w:val="1"/>
      <w:numFmt w:val="decimal"/>
      <w:isLgl/>
      <w:lvlText w:val="%1.%2.%3.%4.%5.%6."/>
      <w:lvlJc w:val="left"/>
      <w:pPr>
        <w:ind w:left="2354" w:hanging="1440"/>
      </w:pPr>
      <w:rPr>
        <w:rFonts w:hint="default"/>
      </w:rPr>
    </w:lvl>
    <w:lvl w:ilvl="6">
      <w:start w:val="1"/>
      <w:numFmt w:val="decimal"/>
      <w:isLgl/>
      <w:lvlText w:val="%1.%2.%3.%4.%5.%6.%7."/>
      <w:lvlJc w:val="left"/>
      <w:pPr>
        <w:ind w:left="2755" w:hanging="1800"/>
      </w:pPr>
      <w:rPr>
        <w:rFonts w:hint="default"/>
      </w:rPr>
    </w:lvl>
    <w:lvl w:ilvl="7">
      <w:start w:val="1"/>
      <w:numFmt w:val="decimal"/>
      <w:isLgl/>
      <w:lvlText w:val="%1.%2.%3.%4.%5.%6.%7.%8."/>
      <w:lvlJc w:val="left"/>
      <w:pPr>
        <w:ind w:left="2796" w:hanging="1800"/>
      </w:pPr>
      <w:rPr>
        <w:rFonts w:hint="default"/>
      </w:rPr>
    </w:lvl>
    <w:lvl w:ilvl="8">
      <w:start w:val="1"/>
      <w:numFmt w:val="decimal"/>
      <w:isLgl/>
      <w:lvlText w:val="%1.%2.%3.%4.%5.%6.%7.%8.%9."/>
      <w:lvlJc w:val="left"/>
      <w:pPr>
        <w:ind w:left="3197" w:hanging="2160"/>
      </w:pPr>
      <w:rPr>
        <w:rFonts w:hint="default"/>
      </w:rPr>
    </w:lvl>
  </w:abstractNum>
  <w:abstractNum w:abstractNumId="36" w15:restartNumberingAfterBreak="0">
    <w:nsid w:val="5027359D"/>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AE15F6"/>
    <w:multiLevelType w:val="multilevel"/>
    <w:tmpl w:val="89DA091A"/>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8" w15:restartNumberingAfterBreak="0">
    <w:nsid w:val="5666568F"/>
    <w:multiLevelType w:val="hybridMultilevel"/>
    <w:tmpl w:val="CFFCB0F6"/>
    <w:lvl w:ilvl="0" w:tplc="485678D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64084E30"/>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40" w15:restartNumberingAfterBreak="0">
    <w:nsid w:val="64A84BFD"/>
    <w:multiLevelType w:val="hybridMultilevel"/>
    <w:tmpl w:val="C4521F1A"/>
    <w:lvl w:ilvl="0" w:tplc="04090001">
      <w:start w:val="1"/>
      <w:numFmt w:val="bullet"/>
      <w:lvlText w:val=""/>
      <w:lvlJc w:val="left"/>
      <w:pPr>
        <w:ind w:left="1429" w:hanging="360"/>
      </w:pPr>
      <w:rPr>
        <w:rFonts w:ascii="Symbol" w:hAnsi="Symbol"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1" w15:restartNumberingAfterBreak="0">
    <w:nsid w:val="657C084B"/>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460DEE"/>
    <w:multiLevelType w:val="multilevel"/>
    <w:tmpl w:val="09A20D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0B06918"/>
    <w:multiLevelType w:val="hybridMultilevel"/>
    <w:tmpl w:val="25686F4A"/>
    <w:lvl w:ilvl="0" w:tplc="04220001">
      <w:start w:val="1"/>
      <w:numFmt w:val="bullet"/>
      <w:lvlText w:val=""/>
      <w:lvlJc w:val="left"/>
      <w:pPr>
        <w:ind w:left="785" w:hanging="360"/>
      </w:pPr>
      <w:rPr>
        <w:rFonts w:ascii="Symbol" w:hAnsi="Symbol"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4" w15:restartNumberingAfterBreak="0">
    <w:nsid w:val="718F3EB3"/>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1A80A85"/>
    <w:multiLevelType w:val="multilevel"/>
    <w:tmpl w:val="909E8854"/>
    <w:lvl w:ilvl="0">
      <w:start w:val="1"/>
      <w:numFmt w:val="decimal"/>
      <w:lvlText w:val="%1"/>
      <w:lvlJc w:val="left"/>
      <w:pPr>
        <w:ind w:left="375" w:hanging="375"/>
      </w:pPr>
      <w:rPr>
        <w:rFonts w:hint="default"/>
      </w:rPr>
    </w:lvl>
    <w:lvl w:ilvl="1">
      <w:start w:val="1"/>
      <w:numFmt w:val="decimal"/>
      <w:pStyle w:val="a"/>
      <w:lvlText w:val="%1.%2"/>
      <w:lvlJc w:val="left"/>
      <w:pPr>
        <w:ind w:left="801" w:hanging="375"/>
      </w:pPr>
      <w:rPr>
        <w:rFonts w:hint="default"/>
        <w:sz w:val="28"/>
      </w:rPr>
    </w:lvl>
    <w:lvl w:ilvl="2">
      <w:start w:val="1"/>
      <w:numFmt w:val="decimal"/>
      <w:lvlText w:val="%1.%2.%3"/>
      <w:lvlJc w:val="left"/>
      <w:pPr>
        <w:ind w:left="6107" w:hanging="720"/>
      </w:pPr>
      <w:rPr>
        <w:rFonts w:ascii="Times New Roman" w:hAnsi="Times New Roman" w:cs="Times New Roman"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73E86F17"/>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47" w15:restartNumberingAfterBreak="0">
    <w:nsid w:val="7A630501"/>
    <w:multiLevelType w:val="hybridMultilevel"/>
    <w:tmpl w:val="C0E834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3"/>
  </w:num>
  <w:num w:numId="2">
    <w:abstractNumId w:val="21"/>
  </w:num>
  <w:num w:numId="3">
    <w:abstractNumId w:val="4"/>
  </w:num>
  <w:num w:numId="4">
    <w:abstractNumId w:val="32"/>
  </w:num>
  <w:num w:numId="5">
    <w:abstractNumId w:val="45"/>
  </w:num>
  <w:num w:numId="6">
    <w:abstractNumId w:val="0"/>
  </w:num>
  <w:num w:numId="7">
    <w:abstractNumId w:val="39"/>
  </w:num>
  <w:num w:numId="8">
    <w:abstractNumId w:val="46"/>
  </w:num>
  <w:num w:numId="9">
    <w:abstractNumId w:val="1"/>
  </w:num>
  <w:num w:numId="10">
    <w:abstractNumId w:val="24"/>
  </w:num>
  <w:num w:numId="11">
    <w:abstractNumId w:val="19"/>
  </w:num>
  <w:num w:numId="12">
    <w:abstractNumId w:val="41"/>
  </w:num>
  <w:num w:numId="13">
    <w:abstractNumId w:val="16"/>
  </w:num>
  <w:num w:numId="14">
    <w:abstractNumId w:val="44"/>
  </w:num>
  <w:num w:numId="15">
    <w:abstractNumId w:val="22"/>
  </w:num>
  <w:num w:numId="16">
    <w:abstractNumId w:val="31"/>
  </w:num>
  <w:num w:numId="17">
    <w:abstractNumId w:val="36"/>
  </w:num>
  <w:num w:numId="18">
    <w:abstractNumId w:val="23"/>
  </w:num>
  <w:num w:numId="19">
    <w:abstractNumId w:val="10"/>
  </w:num>
  <w:num w:numId="20">
    <w:abstractNumId w:val="33"/>
  </w:num>
  <w:num w:numId="21">
    <w:abstractNumId w:val="13"/>
  </w:num>
  <w:num w:numId="22">
    <w:abstractNumId w:val="27"/>
  </w:num>
  <w:num w:numId="23">
    <w:abstractNumId w:val="5"/>
  </w:num>
  <w:num w:numId="24">
    <w:abstractNumId w:val="17"/>
  </w:num>
  <w:num w:numId="25">
    <w:abstractNumId w:val="15"/>
  </w:num>
  <w:num w:numId="26">
    <w:abstractNumId w:val="20"/>
  </w:num>
  <w:num w:numId="27">
    <w:abstractNumId w:val="42"/>
  </w:num>
  <w:num w:numId="28">
    <w:abstractNumId w:val="18"/>
  </w:num>
  <w:num w:numId="29">
    <w:abstractNumId w:val="14"/>
  </w:num>
  <w:num w:numId="30">
    <w:abstractNumId w:val="25"/>
  </w:num>
  <w:num w:numId="31">
    <w:abstractNumId w:val="8"/>
  </w:num>
  <w:num w:numId="32">
    <w:abstractNumId w:val="2"/>
  </w:num>
  <w:num w:numId="33">
    <w:abstractNumId w:val="35"/>
  </w:num>
  <w:num w:numId="34">
    <w:abstractNumId w:val="38"/>
  </w:num>
  <w:num w:numId="35">
    <w:abstractNumId w:val="29"/>
  </w:num>
  <w:num w:numId="36">
    <w:abstractNumId w:val="11"/>
  </w:num>
  <w:num w:numId="37">
    <w:abstractNumId w:val="12"/>
  </w:num>
  <w:num w:numId="38">
    <w:abstractNumId w:val="28"/>
  </w:num>
  <w:num w:numId="39">
    <w:abstractNumId w:val="3"/>
  </w:num>
  <w:num w:numId="40">
    <w:abstractNumId w:val="30"/>
  </w:num>
  <w:num w:numId="41">
    <w:abstractNumId w:val="6"/>
  </w:num>
  <w:num w:numId="42">
    <w:abstractNumId w:val="9"/>
  </w:num>
  <w:num w:numId="43">
    <w:abstractNumId w:val="7"/>
  </w:num>
  <w:num w:numId="44">
    <w:abstractNumId w:val="47"/>
  </w:num>
  <w:num w:numId="45">
    <w:abstractNumId w:val="37"/>
  </w:num>
  <w:num w:numId="46">
    <w:abstractNumId w:val="34"/>
  </w:num>
  <w:num w:numId="47">
    <w:abstractNumId w:val="40"/>
  </w:num>
  <w:num w:numId="48">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CF7"/>
    <w:rsid w:val="00000DC4"/>
    <w:rsid w:val="0002775E"/>
    <w:rsid w:val="000B378E"/>
    <w:rsid w:val="0010028C"/>
    <w:rsid w:val="00184EA1"/>
    <w:rsid w:val="001E78D8"/>
    <w:rsid w:val="00211B02"/>
    <w:rsid w:val="00235CEC"/>
    <w:rsid w:val="00253762"/>
    <w:rsid w:val="002545B0"/>
    <w:rsid w:val="002552DE"/>
    <w:rsid w:val="002855FC"/>
    <w:rsid w:val="00344439"/>
    <w:rsid w:val="00372E08"/>
    <w:rsid w:val="003B7F47"/>
    <w:rsid w:val="003D0F4A"/>
    <w:rsid w:val="003D30C4"/>
    <w:rsid w:val="003D510E"/>
    <w:rsid w:val="004149D2"/>
    <w:rsid w:val="00442CF7"/>
    <w:rsid w:val="004714D0"/>
    <w:rsid w:val="00475E92"/>
    <w:rsid w:val="00477904"/>
    <w:rsid w:val="00486D49"/>
    <w:rsid w:val="004C1018"/>
    <w:rsid w:val="004E2C8A"/>
    <w:rsid w:val="004F2F86"/>
    <w:rsid w:val="00511DA9"/>
    <w:rsid w:val="005306A3"/>
    <w:rsid w:val="0057343A"/>
    <w:rsid w:val="00582EE9"/>
    <w:rsid w:val="005C1F9B"/>
    <w:rsid w:val="006618FF"/>
    <w:rsid w:val="006706E2"/>
    <w:rsid w:val="006864B0"/>
    <w:rsid w:val="006B4120"/>
    <w:rsid w:val="006D591D"/>
    <w:rsid w:val="006E2F20"/>
    <w:rsid w:val="006E491F"/>
    <w:rsid w:val="00704666"/>
    <w:rsid w:val="0072309E"/>
    <w:rsid w:val="00724A03"/>
    <w:rsid w:val="0077033C"/>
    <w:rsid w:val="007969F9"/>
    <w:rsid w:val="007C3C04"/>
    <w:rsid w:val="007D2260"/>
    <w:rsid w:val="00834051"/>
    <w:rsid w:val="0085229B"/>
    <w:rsid w:val="008923A8"/>
    <w:rsid w:val="008C1FDD"/>
    <w:rsid w:val="008F29F2"/>
    <w:rsid w:val="009A0D43"/>
    <w:rsid w:val="009D197C"/>
    <w:rsid w:val="00A03CF9"/>
    <w:rsid w:val="00A13131"/>
    <w:rsid w:val="00A13488"/>
    <w:rsid w:val="00A30CBB"/>
    <w:rsid w:val="00A32799"/>
    <w:rsid w:val="00A8104A"/>
    <w:rsid w:val="00A9769F"/>
    <w:rsid w:val="00AB026E"/>
    <w:rsid w:val="00AE608B"/>
    <w:rsid w:val="00B20788"/>
    <w:rsid w:val="00B224EA"/>
    <w:rsid w:val="00B52805"/>
    <w:rsid w:val="00B52EAC"/>
    <w:rsid w:val="00B54649"/>
    <w:rsid w:val="00B61031"/>
    <w:rsid w:val="00B676DA"/>
    <w:rsid w:val="00B77B3D"/>
    <w:rsid w:val="00BC0743"/>
    <w:rsid w:val="00BC57AB"/>
    <w:rsid w:val="00BD6B95"/>
    <w:rsid w:val="00C107D0"/>
    <w:rsid w:val="00C14E11"/>
    <w:rsid w:val="00C26037"/>
    <w:rsid w:val="00C36E63"/>
    <w:rsid w:val="00C4516D"/>
    <w:rsid w:val="00C8712B"/>
    <w:rsid w:val="00CA7AC7"/>
    <w:rsid w:val="00CB4F15"/>
    <w:rsid w:val="00D36ED6"/>
    <w:rsid w:val="00D47868"/>
    <w:rsid w:val="00DA3CEF"/>
    <w:rsid w:val="00DD78E1"/>
    <w:rsid w:val="00DE066E"/>
    <w:rsid w:val="00E54187"/>
    <w:rsid w:val="00E619EC"/>
    <w:rsid w:val="00E87A67"/>
    <w:rsid w:val="00E93493"/>
    <w:rsid w:val="00EC1B00"/>
    <w:rsid w:val="00EE2C7A"/>
    <w:rsid w:val="00F0743C"/>
    <w:rsid w:val="00F10F5E"/>
    <w:rsid w:val="00F13BAB"/>
    <w:rsid w:val="00F17950"/>
    <w:rsid w:val="00F21977"/>
    <w:rsid w:val="00F37A59"/>
    <w:rsid w:val="00F87A49"/>
    <w:rsid w:val="00FB4D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7B6BF"/>
  <w15:chartTrackingRefBased/>
  <w15:docId w15:val="{542A4E2B-C996-4DC3-BC47-F41D9EBF1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28C"/>
    <w:pPr>
      <w:spacing w:after="0" w:line="360" w:lineRule="auto"/>
      <w:ind w:firstLine="709"/>
      <w:jc w:val="both"/>
    </w:pPr>
    <w:rPr>
      <w:rFonts w:ascii="Times New Roman" w:eastAsia="Calibri" w:hAnsi="Times New Roman" w:cs="Times New Roman"/>
      <w:sz w:val="28"/>
      <w:szCs w:val="28"/>
      <w:lang w:val="uk-UA"/>
    </w:rPr>
  </w:style>
  <w:style w:type="paragraph" w:styleId="Heading1">
    <w:name w:val="heading 1"/>
    <w:basedOn w:val="Normal"/>
    <w:next w:val="Normal"/>
    <w:link w:val="Heading1Char"/>
    <w:uiPriority w:val="9"/>
    <w:qFormat/>
    <w:rsid w:val="0010028C"/>
    <w:pPr>
      <w:keepNext/>
      <w:keepLines/>
      <w:pageBreakBefore/>
      <w:spacing w:before="360"/>
      <w:jc w:val="center"/>
      <w:outlineLvl w:val="0"/>
    </w:pPr>
    <w:rPr>
      <w:rFonts w:eastAsia="Times New Roman"/>
      <w:b/>
    </w:rPr>
  </w:style>
  <w:style w:type="paragraph" w:styleId="Heading2">
    <w:name w:val="heading 2"/>
    <w:basedOn w:val="Normal"/>
    <w:next w:val="Normal"/>
    <w:link w:val="Heading2Char"/>
    <w:uiPriority w:val="9"/>
    <w:qFormat/>
    <w:rsid w:val="0010028C"/>
    <w:pPr>
      <w:keepNext/>
      <w:keepLines/>
      <w:spacing w:before="40"/>
      <w:outlineLvl w:val="1"/>
    </w:pPr>
    <w:rPr>
      <w:rFonts w:eastAsia="Times New Roman"/>
      <w:b/>
      <w:color w:val="000000"/>
      <w:szCs w:val="26"/>
    </w:rPr>
  </w:style>
  <w:style w:type="paragraph" w:styleId="Heading3">
    <w:name w:val="heading 3"/>
    <w:aliases w:val="He 2"/>
    <w:basedOn w:val="Heading2"/>
    <w:next w:val="Normal"/>
    <w:link w:val="Heading3Char"/>
    <w:autoRedefine/>
    <w:qFormat/>
    <w:rsid w:val="00477904"/>
    <w:pPr>
      <w:keepLines w:val="0"/>
      <w:spacing w:before="240"/>
      <w:ind w:left="792" w:firstLine="0"/>
      <w:jc w:val="center"/>
      <w:outlineLvl w:val="2"/>
    </w:pPr>
    <w:rPr>
      <w:rFonts w:eastAsia="Calibri"/>
      <w:iCs/>
      <w:color w:val="auto"/>
      <w:szCs w:val="28"/>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28C"/>
    <w:rPr>
      <w:rFonts w:ascii="Times New Roman" w:eastAsia="Times New Roman" w:hAnsi="Times New Roman" w:cs="Times New Roman"/>
      <w:b/>
      <w:sz w:val="28"/>
      <w:szCs w:val="28"/>
      <w:lang w:val="uk-UA"/>
    </w:rPr>
  </w:style>
  <w:style w:type="character" w:customStyle="1" w:styleId="Heading2Char">
    <w:name w:val="Heading 2 Char"/>
    <w:basedOn w:val="DefaultParagraphFont"/>
    <w:link w:val="Heading2"/>
    <w:uiPriority w:val="9"/>
    <w:rsid w:val="0010028C"/>
    <w:rPr>
      <w:rFonts w:ascii="Times New Roman" w:eastAsia="Times New Roman" w:hAnsi="Times New Roman" w:cs="Times New Roman"/>
      <w:b/>
      <w:color w:val="000000"/>
      <w:sz w:val="28"/>
      <w:szCs w:val="26"/>
      <w:lang w:val="uk-UA"/>
    </w:rPr>
  </w:style>
  <w:style w:type="character" w:customStyle="1" w:styleId="Heading3Char">
    <w:name w:val="Heading 3 Char"/>
    <w:aliases w:val="He 2 Char"/>
    <w:basedOn w:val="DefaultParagraphFont"/>
    <w:link w:val="Heading3"/>
    <w:rsid w:val="00477904"/>
    <w:rPr>
      <w:rFonts w:ascii="Times New Roman" w:eastAsia="Calibri" w:hAnsi="Times New Roman" w:cs="Times New Roman"/>
      <w:b/>
      <w:iCs/>
      <w:sz w:val="28"/>
      <w:szCs w:val="28"/>
      <w:lang w:val="uk-UA" w:eastAsia="ru-RU"/>
    </w:rPr>
  </w:style>
  <w:style w:type="paragraph" w:customStyle="1" w:styleId="Style1">
    <w:name w:val="Style1"/>
    <w:basedOn w:val="Heading2"/>
    <w:link w:val="Style1Char"/>
    <w:qFormat/>
    <w:rsid w:val="0010028C"/>
    <w:pPr>
      <w:keepLines w:val="0"/>
      <w:spacing w:before="240" w:after="60" w:line="240" w:lineRule="auto"/>
    </w:pPr>
    <w:rPr>
      <w:bCs/>
      <w:iCs/>
      <w:color w:val="auto"/>
      <w:szCs w:val="28"/>
    </w:rPr>
  </w:style>
  <w:style w:type="character" w:customStyle="1" w:styleId="Style1Char">
    <w:name w:val="Style1 Char"/>
    <w:link w:val="Style1"/>
    <w:rsid w:val="0010028C"/>
    <w:rPr>
      <w:rFonts w:ascii="Times New Roman" w:eastAsia="Times New Roman" w:hAnsi="Times New Roman" w:cs="Times New Roman"/>
      <w:b/>
      <w:bCs/>
      <w:iCs/>
      <w:sz w:val="28"/>
      <w:szCs w:val="28"/>
      <w:lang w:val="uk-UA"/>
    </w:rPr>
  </w:style>
  <w:style w:type="paragraph" w:styleId="Header">
    <w:name w:val="header"/>
    <w:basedOn w:val="Normal"/>
    <w:link w:val="HeaderChar"/>
    <w:uiPriority w:val="99"/>
    <w:unhideWhenUsed/>
    <w:rsid w:val="0010028C"/>
    <w:pPr>
      <w:tabs>
        <w:tab w:val="center" w:pos="4819"/>
        <w:tab w:val="right" w:pos="9639"/>
      </w:tabs>
      <w:spacing w:line="240" w:lineRule="auto"/>
    </w:pPr>
  </w:style>
  <w:style w:type="character" w:customStyle="1" w:styleId="HeaderChar">
    <w:name w:val="Header Char"/>
    <w:basedOn w:val="DefaultParagraphFont"/>
    <w:link w:val="Header"/>
    <w:uiPriority w:val="99"/>
    <w:rsid w:val="0010028C"/>
    <w:rPr>
      <w:rFonts w:ascii="Times New Roman" w:eastAsia="Calibri" w:hAnsi="Times New Roman" w:cs="Times New Roman"/>
      <w:sz w:val="28"/>
      <w:szCs w:val="28"/>
      <w:lang w:val="uk-UA"/>
    </w:rPr>
  </w:style>
  <w:style w:type="paragraph" w:styleId="Footer">
    <w:name w:val="footer"/>
    <w:basedOn w:val="Normal"/>
    <w:link w:val="FooterChar"/>
    <w:uiPriority w:val="99"/>
    <w:unhideWhenUsed/>
    <w:rsid w:val="0010028C"/>
    <w:pPr>
      <w:tabs>
        <w:tab w:val="center" w:pos="4819"/>
        <w:tab w:val="right" w:pos="9639"/>
      </w:tabs>
      <w:spacing w:line="240" w:lineRule="auto"/>
    </w:pPr>
  </w:style>
  <w:style w:type="character" w:customStyle="1" w:styleId="FooterChar">
    <w:name w:val="Footer Char"/>
    <w:basedOn w:val="DefaultParagraphFont"/>
    <w:link w:val="Footer"/>
    <w:uiPriority w:val="99"/>
    <w:rsid w:val="0010028C"/>
    <w:rPr>
      <w:rFonts w:ascii="Times New Roman" w:eastAsia="Calibri" w:hAnsi="Times New Roman" w:cs="Times New Roman"/>
      <w:sz w:val="28"/>
      <w:szCs w:val="28"/>
      <w:lang w:val="uk-UA"/>
    </w:rPr>
  </w:style>
  <w:style w:type="paragraph" w:styleId="TOCHeading">
    <w:name w:val="TOC Heading"/>
    <w:basedOn w:val="Heading1"/>
    <w:next w:val="Normal"/>
    <w:uiPriority w:val="39"/>
    <w:qFormat/>
    <w:rsid w:val="0010028C"/>
    <w:pPr>
      <w:spacing w:before="240" w:line="259" w:lineRule="auto"/>
      <w:ind w:firstLine="0"/>
      <w:jc w:val="left"/>
      <w:outlineLvl w:val="9"/>
    </w:pPr>
    <w:rPr>
      <w:rFonts w:ascii="Calibri Light" w:hAnsi="Calibri Light"/>
      <w:b w:val="0"/>
      <w:color w:val="2E74B5"/>
      <w:sz w:val="32"/>
      <w:szCs w:val="32"/>
    </w:rPr>
  </w:style>
  <w:style w:type="paragraph" w:styleId="TOC1">
    <w:name w:val="toc 1"/>
    <w:basedOn w:val="Normal"/>
    <w:next w:val="Normal"/>
    <w:autoRedefine/>
    <w:uiPriority w:val="39"/>
    <w:unhideWhenUsed/>
    <w:rsid w:val="0010028C"/>
    <w:pPr>
      <w:tabs>
        <w:tab w:val="right" w:leader="dot" w:pos="9629"/>
      </w:tabs>
      <w:ind w:firstLine="0"/>
      <w:jc w:val="left"/>
    </w:pPr>
  </w:style>
  <w:style w:type="character" w:styleId="Hyperlink">
    <w:name w:val="Hyperlink"/>
    <w:uiPriority w:val="99"/>
    <w:unhideWhenUsed/>
    <w:rsid w:val="0010028C"/>
    <w:rPr>
      <w:color w:val="0563C1"/>
      <w:u w:val="single"/>
    </w:rPr>
  </w:style>
  <w:style w:type="paragraph" w:styleId="NormalWeb">
    <w:name w:val="Normal (Web)"/>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styleId="ListParagraph">
    <w:name w:val="List Paragraph"/>
    <w:basedOn w:val="Normal"/>
    <w:uiPriority w:val="34"/>
    <w:qFormat/>
    <w:rsid w:val="0010028C"/>
    <w:pPr>
      <w:numPr>
        <w:ilvl w:val="2"/>
        <w:numId w:val="2"/>
      </w:numPr>
      <w:contextualSpacing/>
      <w:jc w:val="left"/>
    </w:pPr>
    <w:rPr>
      <w:lang w:eastAsia="ru-RU"/>
    </w:rPr>
  </w:style>
  <w:style w:type="character" w:customStyle="1" w:styleId="apple-converted-space">
    <w:name w:val="apple-converted-space"/>
    <w:basedOn w:val="DefaultParagraphFont"/>
    <w:rsid w:val="0010028C"/>
  </w:style>
  <w:style w:type="paragraph" w:customStyle="1" w:styleId="Normal1">
    <w:name w:val="Normal1"/>
    <w:basedOn w:val="Normal"/>
    <w:qFormat/>
    <w:rsid w:val="0010028C"/>
    <w:pPr>
      <w:tabs>
        <w:tab w:val="left" w:pos="198"/>
      </w:tabs>
      <w:spacing w:before="96" w:line="240" w:lineRule="auto"/>
      <w:ind w:firstLine="170"/>
    </w:pPr>
    <w:rPr>
      <w:rFonts w:eastAsia="Times New Roman"/>
      <w:sz w:val="20"/>
    </w:rPr>
  </w:style>
  <w:style w:type="character" w:customStyle="1" w:styleId="apple-style-span">
    <w:name w:val="apple-style-span"/>
    <w:rsid w:val="0010028C"/>
  </w:style>
  <w:style w:type="paragraph" w:customStyle="1" w:styleId="level4">
    <w:name w:val="level 4"/>
    <w:basedOn w:val="Normal"/>
    <w:rsid w:val="0010028C"/>
    <w:pPr>
      <w:spacing w:before="120" w:after="120" w:line="240" w:lineRule="exact"/>
      <w:ind w:left="634" w:firstLine="0"/>
      <w:jc w:val="left"/>
    </w:pPr>
    <w:rPr>
      <w:rFonts w:ascii="Times" w:eastAsia="Times New Roman" w:hAnsi="Times"/>
      <w:sz w:val="24"/>
      <w:szCs w:val="20"/>
      <w:lang w:eastAsia="uk-UA"/>
    </w:rPr>
  </w:style>
  <w:style w:type="paragraph" w:customStyle="1" w:styleId="template">
    <w:name w:val="template"/>
    <w:basedOn w:val="Normal"/>
    <w:rsid w:val="0010028C"/>
    <w:pPr>
      <w:spacing w:line="240" w:lineRule="exact"/>
      <w:ind w:firstLine="0"/>
      <w:jc w:val="left"/>
    </w:pPr>
    <w:rPr>
      <w:rFonts w:ascii="Arial" w:eastAsia="Times New Roman" w:hAnsi="Arial"/>
      <w:i/>
      <w:sz w:val="22"/>
      <w:szCs w:val="20"/>
      <w:lang w:eastAsia="uk-UA"/>
    </w:rPr>
  </w:style>
  <w:style w:type="paragraph" w:customStyle="1" w:styleId="level3text">
    <w:name w:val="level 3 text"/>
    <w:basedOn w:val="Normal"/>
    <w:rsid w:val="0010028C"/>
    <w:pPr>
      <w:spacing w:line="220" w:lineRule="exact"/>
      <w:ind w:left="1350" w:hanging="716"/>
      <w:jc w:val="left"/>
    </w:pPr>
    <w:rPr>
      <w:rFonts w:ascii="Arial" w:eastAsia="Times New Roman" w:hAnsi="Arial"/>
      <w:i/>
      <w:sz w:val="22"/>
      <w:szCs w:val="20"/>
      <w:lang w:eastAsia="uk-UA"/>
    </w:rPr>
  </w:style>
  <w:style w:type="paragraph" w:customStyle="1" w:styleId="requirement">
    <w:name w:val="requirement"/>
    <w:basedOn w:val="level4"/>
    <w:rsid w:val="0010028C"/>
    <w:pPr>
      <w:spacing w:before="0" w:after="0"/>
      <w:ind w:left="2348" w:hanging="994"/>
    </w:pPr>
    <w:rPr>
      <w:rFonts w:ascii="Times New Roman" w:hAnsi="Times New Roman"/>
    </w:rPr>
  </w:style>
  <w:style w:type="paragraph" w:styleId="TOC2">
    <w:name w:val="toc 2"/>
    <w:basedOn w:val="Normal"/>
    <w:next w:val="Normal"/>
    <w:autoRedefine/>
    <w:uiPriority w:val="39"/>
    <w:unhideWhenUsed/>
    <w:rsid w:val="0010028C"/>
    <w:pPr>
      <w:tabs>
        <w:tab w:val="right" w:leader="dot" w:pos="9629"/>
      </w:tabs>
      <w:spacing w:after="100"/>
      <w:ind w:firstLine="0"/>
      <w:jc w:val="left"/>
    </w:pPr>
  </w:style>
  <w:style w:type="paragraph" w:styleId="BalloonText">
    <w:name w:val="Balloon Text"/>
    <w:basedOn w:val="Normal"/>
    <w:link w:val="BalloonTextChar"/>
    <w:uiPriority w:val="99"/>
    <w:semiHidden/>
    <w:unhideWhenUsed/>
    <w:rsid w:val="0010028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8C"/>
    <w:rPr>
      <w:rFonts w:ascii="Segoe UI" w:eastAsia="Calibri" w:hAnsi="Segoe UI" w:cs="Segoe UI"/>
      <w:sz w:val="18"/>
      <w:szCs w:val="18"/>
      <w:lang w:val="uk-UA"/>
    </w:rPr>
  </w:style>
  <w:style w:type="paragraph" w:styleId="Title">
    <w:name w:val="Title"/>
    <w:basedOn w:val="Normal"/>
    <w:next w:val="Normal"/>
    <w:link w:val="TitleChar"/>
    <w:qFormat/>
    <w:rsid w:val="0010028C"/>
    <w:pPr>
      <w:spacing w:line="240" w:lineRule="auto"/>
      <w:ind w:firstLine="0"/>
      <w:jc w:val="center"/>
      <w:outlineLvl w:val="0"/>
    </w:pPr>
    <w:rPr>
      <w:rFonts w:eastAsia="Times New Roman"/>
      <w:b/>
      <w:bCs/>
      <w:kern w:val="28"/>
      <w:szCs w:val="32"/>
      <w:lang w:eastAsia="uk-UA"/>
    </w:rPr>
  </w:style>
  <w:style w:type="character" w:customStyle="1" w:styleId="TitleChar">
    <w:name w:val="Title Char"/>
    <w:basedOn w:val="DefaultParagraphFont"/>
    <w:link w:val="Title"/>
    <w:rsid w:val="0010028C"/>
    <w:rPr>
      <w:rFonts w:ascii="Times New Roman" w:eastAsia="Times New Roman" w:hAnsi="Times New Roman" w:cs="Times New Roman"/>
      <w:b/>
      <w:bCs/>
      <w:kern w:val="28"/>
      <w:sz w:val="28"/>
      <w:szCs w:val="32"/>
      <w:lang w:val="uk-UA" w:eastAsia="uk-UA"/>
    </w:rPr>
  </w:style>
  <w:style w:type="paragraph" w:styleId="BodyText">
    <w:name w:val="Body Text"/>
    <w:basedOn w:val="Normal"/>
    <w:link w:val="BodyTextChar"/>
    <w:unhideWhenUsed/>
    <w:rsid w:val="0010028C"/>
    <w:pPr>
      <w:suppressAutoHyphens/>
      <w:spacing w:before="200" w:after="200" w:line="240" w:lineRule="auto"/>
      <w:ind w:firstLine="0"/>
      <w:jc w:val="left"/>
    </w:pPr>
    <w:rPr>
      <w:rFonts w:eastAsia="Times New Roman"/>
      <w:sz w:val="24"/>
      <w:szCs w:val="24"/>
      <w:lang w:eastAsia="ar-SA"/>
    </w:rPr>
  </w:style>
  <w:style w:type="character" w:customStyle="1" w:styleId="BodyTextChar">
    <w:name w:val="Body Text Char"/>
    <w:basedOn w:val="DefaultParagraphFont"/>
    <w:link w:val="BodyText"/>
    <w:rsid w:val="0010028C"/>
    <w:rPr>
      <w:rFonts w:ascii="Times New Roman" w:eastAsia="Times New Roman" w:hAnsi="Times New Roman" w:cs="Times New Roman"/>
      <w:sz w:val="24"/>
      <w:szCs w:val="24"/>
      <w:lang w:val="uk-UA" w:eastAsia="ar-SA"/>
    </w:rPr>
  </w:style>
  <w:style w:type="table" w:styleId="TableGrid">
    <w:name w:val="Table Grid"/>
    <w:basedOn w:val="TableNormal"/>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Normal"/>
    <w:qFormat/>
    <w:rsid w:val="0010028C"/>
    <w:pPr>
      <w:spacing w:line="276" w:lineRule="auto"/>
      <w:ind w:left="720" w:firstLine="0"/>
      <w:contextualSpacing/>
    </w:pPr>
    <w:rPr>
      <w:sz w:val="24"/>
      <w:szCs w:val="22"/>
      <w:lang w:val="ru-RU"/>
    </w:rPr>
  </w:style>
  <w:style w:type="paragraph" w:customStyle="1" w:styleId="TableBody">
    <w:name w:val="TableBody"/>
    <w:basedOn w:val="Normal"/>
    <w:rsid w:val="0010028C"/>
    <w:pPr>
      <w:ind w:firstLine="0"/>
      <w:jc w:val="center"/>
    </w:pPr>
    <w:rPr>
      <w:rFonts w:eastAsia="Times New Roman"/>
      <w:sz w:val="20"/>
      <w:szCs w:val="20"/>
      <w:lang w:eastAsia="uk-UA"/>
    </w:rPr>
  </w:style>
  <w:style w:type="character" w:customStyle="1" w:styleId="TableHeaderChar">
    <w:name w:val="TableHeader Char"/>
    <w:link w:val="TableHeader"/>
    <w:locked/>
    <w:rsid w:val="0010028C"/>
    <w:rPr>
      <w:b/>
    </w:rPr>
  </w:style>
  <w:style w:type="paragraph" w:customStyle="1" w:styleId="TableHeader">
    <w:name w:val="TableHeader"/>
    <w:basedOn w:val="Normal"/>
    <w:link w:val="TableHeaderChar"/>
    <w:rsid w:val="0010028C"/>
    <w:pPr>
      <w:keepNext/>
      <w:spacing w:before="120"/>
      <w:ind w:firstLine="0"/>
      <w:jc w:val="center"/>
    </w:pPr>
    <w:rPr>
      <w:rFonts w:asciiTheme="minorHAnsi" w:eastAsiaTheme="minorHAnsi" w:hAnsiTheme="minorHAnsi" w:cstheme="minorBidi"/>
      <w:b/>
      <w:sz w:val="22"/>
      <w:szCs w:val="22"/>
      <w:lang w:val="en-US"/>
    </w:rPr>
  </w:style>
  <w:style w:type="paragraph" w:customStyle="1" w:styleId="TableName">
    <w:name w:val="TableName"/>
    <w:basedOn w:val="Normal"/>
    <w:rsid w:val="0010028C"/>
    <w:pPr>
      <w:keepNext/>
      <w:tabs>
        <w:tab w:val="center" w:pos="4820"/>
        <w:tab w:val="right" w:pos="9639"/>
      </w:tabs>
      <w:spacing w:before="120"/>
      <w:ind w:firstLine="0"/>
    </w:pPr>
    <w:rPr>
      <w:rFonts w:eastAsia="Times New Roman"/>
      <w:szCs w:val="20"/>
      <w:lang w:eastAsia="uk-UA"/>
    </w:rPr>
  </w:style>
  <w:style w:type="paragraph" w:customStyle="1" w:styleId="p20">
    <w:name w:val="p2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1">
    <w:name w:val="p2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2">
    <w:name w:val="p2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5">
    <w:name w:val="p3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6">
    <w:name w:val="p36"/>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8">
    <w:name w:val="p38"/>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9">
    <w:name w:val="p39"/>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0">
    <w:name w:val="p4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1">
    <w:name w:val="p4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2">
    <w:name w:val="p4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3">
    <w:name w:val="p43"/>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4">
    <w:name w:val="p4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5">
    <w:name w:val="p4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3">
    <w:name w:val="p23"/>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5">
    <w:name w:val="ft5"/>
    <w:basedOn w:val="DefaultParagraphFont"/>
    <w:rsid w:val="0010028C"/>
  </w:style>
  <w:style w:type="character" w:customStyle="1" w:styleId="ft8">
    <w:name w:val="ft8"/>
    <w:basedOn w:val="DefaultParagraphFont"/>
    <w:rsid w:val="0010028C"/>
  </w:style>
  <w:style w:type="paragraph" w:customStyle="1" w:styleId="p10">
    <w:name w:val="p10"/>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1">
    <w:name w:val="ft21"/>
    <w:basedOn w:val="DefaultParagraphFont"/>
    <w:rsid w:val="0010028C"/>
  </w:style>
  <w:style w:type="character" w:customStyle="1" w:styleId="ft25">
    <w:name w:val="ft25"/>
    <w:basedOn w:val="DefaultParagraphFont"/>
    <w:rsid w:val="0010028C"/>
  </w:style>
  <w:style w:type="paragraph" w:customStyle="1" w:styleId="p24">
    <w:name w:val="p24"/>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6">
    <w:name w:val="ft26"/>
    <w:basedOn w:val="DefaultParagraphFont"/>
    <w:rsid w:val="0010028C"/>
  </w:style>
  <w:style w:type="paragraph" w:customStyle="1" w:styleId="p25">
    <w:name w:val="p25"/>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7">
    <w:name w:val="ft27"/>
    <w:basedOn w:val="DefaultParagraphFont"/>
    <w:rsid w:val="0010028C"/>
  </w:style>
  <w:style w:type="character" w:customStyle="1" w:styleId="ft28">
    <w:name w:val="ft28"/>
    <w:basedOn w:val="DefaultParagraphFont"/>
    <w:rsid w:val="0010028C"/>
  </w:style>
  <w:style w:type="paragraph" w:customStyle="1" w:styleId="p26">
    <w:name w:val="p26"/>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9">
    <w:name w:val="ft29"/>
    <w:basedOn w:val="DefaultParagraphFont"/>
    <w:rsid w:val="0010028C"/>
  </w:style>
  <w:style w:type="paragraph" w:customStyle="1" w:styleId="p27">
    <w:name w:val="p27"/>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0">
    <w:name w:val="ft30"/>
    <w:basedOn w:val="DefaultParagraphFont"/>
    <w:rsid w:val="0010028C"/>
  </w:style>
  <w:style w:type="paragraph" w:customStyle="1" w:styleId="p4">
    <w:name w:val="p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8">
    <w:name w:val="p28"/>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1">
    <w:name w:val="ft31"/>
    <w:basedOn w:val="DefaultParagraphFont"/>
    <w:rsid w:val="0010028C"/>
  </w:style>
  <w:style w:type="paragraph" w:customStyle="1" w:styleId="p31">
    <w:name w:val="p3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a">
    <w:name w:val="підрозділ"/>
    <w:basedOn w:val="Normal"/>
    <w:link w:val="a0"/>
    <w:qFormat/>
    <w:rsid w:val="0010028C"/>
    <w:pPr>
      <w:keepNext/>
      <w:keepLines/>
      <w:numPr>
        <w:ilvl w:val="1"/>
        <w:numId w:val="5"/>
      </w:numPr>
      <w:shd w:val="clear" w:color="auto" w:fill="FFFFFF"/>
      <w:ind w:left="0" w:firstLine="284"/>
      <w:jc w:val="left"/>
      <w:outlineLvl w:val="1"/>
    </w:pPr>
    <w:rPr>
      <w:rFonts w:eastAsia="Times New Roman"/>
      <w:b/>
      <w:bCs/>
      <w:lang w:val="ru-RU" w:eastAsia="ru-RU"/>
    </w:rPr>
  </w:style>
  <w:style w:type="character" w:customStyle="1" w:styleId="a0">
    <w:name w:val="підрозділ Знак"/>
    <w:link w:val="a"/>
    <w:rsid w:val="0010028C"/>
    <w:rPr>
      <w:rFonts w:ascii="Times New Roman" w:eastAsia="Times New Roman" w:hAnsi="Times New Roman" w:cs="Times New Roman"/>
      <w:b/>
      <w:bCs/>
      <w:sz w:val="28"/>
      <w:szCs w:val="28"/>
      <w:shd w:val="clear" w:color="auto" w:fill="FFFFFF"/>
      <w:lang w:val="ru-RU" w:eastAsia="ru-RU"/>
    </w:rPr>
  </w:style>
  <w:style w:type="character" w:styleId="Strong">
    <w:name w:val="Strong"/>
    <w:uiPriority w:val="22"/>
    <w:qFormat/>
    <w:rsid w:val="0010028C"/>
    <w:rPr>
      <w:b/>
      <w:bCs/>
    </w:rPr>
  </w:style>
  <w:style w:type="character" w:customStyle="1" w:styleId="sentence">
    <w:name w:val="sentence"/>
    <w:rsid w:val="0010028C"/>
  </w:style>
  <w:style w:type="character" w:customStyle="1" w:styleId="selflink">
    <w:name w:val="selflink"/>
    <w:rsid w:val="0010028C"/>
  </w:style>
  <w:style w:type="paragraph" w:styleId="HTMLPreformatted">
    <w:name w:val="HTML Preformatted"/>
    <w:basedOn w:val="Normal"/>
    <w:link w:val="HTMLPreformattedChar"/>
    <w:uiPriority w:val="99"/>
    <w:semiHidden/>
    <w:unhideWhenUsed/>
    <w:rsid w:val="001002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10028C"/>
    <w:rPr>
      <w:rFonts w:ascii="Courier New" w:eastAsia="Times New Roman" w:hAnsi="Courier New" w:cs="Courier New"/>
      <w:sz w:val="20"/>
      <w:szCs w:val="20"/>
      <w:lang w:val="uk-UA" w:eastAsia="uk-UA"/>
    </w:rPr>
  </w:style>
  <w:style w:type="character" w:styleId="FollowedHyperlink">
    <w:name w:val="FollowedHyperlink"/>
    <w:uiPriority w:val="99"/>
    <w:semiHidden/>
    <w:unhideWhenUsed/>
    <w:rsid w:val="0010028C"/>
    <w:rPr>
      <w:color w:val="954F72"/>
      <w:u w:val="single"/>
    </w:rPr>
  </w:style>
  <w:style w:type="paragraph" w:styleId="Revision">
    <w:name w:val="Revision"/>
    <w:hidden/>
    <w:uiPriority w:val="99"/>
    <w:semiHidden/>
    <w:rsid w:val="0010028C"/>
    <w:pPr>
      <w:spacing w:after="0" w:line="240" w:lineRule="auto"/>
    </w:pPr>
    <w:rPr>
      <w:rFonts w:ascii="Times New Roman" w:eastAsia="Calibri" w:hAnsi="Times New Roman" w:cs="Times New Roman"/>
      <w:sz w:val="28"/>
      <w:szCs w:val="28"/>
    </w:rPr>
  </w:style>
  <w:style w:type="character" w:customStyle="1" w:styleId="shorttext">
    <w:name w:val="short_text"/>
    <w:basedOn w:val="DefaultParagraphFont"/>
    <w:rsid w:val="0010028C"/>
  </w:style>
  <w:style w:type="table" w:customStyle="1" w:styleId="10">
    <w:name w:val="Сетка таблицы1"/>
    <w:basedOn w:val="TableNormal"/>
    <w:next w:val="TableGrid"/>
    <w:uiPriority w:val="39"/>
    <w:rsid w:val="0010028C"/>
    <w:pPr>
      <w:spacing w:after="0" w:line="240" w:lineRule="auto"/>
    </w:pPr>
    <w:rPr>
      <w:rFonts w:ascii="Calibri" w:eastAsia="Calibri" w:hAnsi="Calibri" w:cs="Arial"/>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75E9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7C3C04"/>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7407">
      <w:bodyDiv w:val="1"/>
      <w:marLeft w:val="0"/>
      <w:marRight w:val="0"/>
      <w:marTop w:val="0"/>
      <w:marBottom w:val="0"/>
      <w:divBdr>
        <w:top w:val="none" w:sz="0" w:space="0" w:color="auto"/>
        <w:left w:val="none" w:sz="0" w:space="0" w:color="auto"/>
        <w:bottom w:val="none" w:sz="0" w:space="0" w:color="auto"/>
        <w:right w:val="none" w:sz="0" w:space="0" w:color="auto"/>
      </w:divBdr>
    </w:div>
    <w:div w:id="1000691179">
      <w:bodyDiv w:val="1"/>
      <w:marLeft w:val="0"/>
      <w:marRight w:val="0"/>
      <w:marTop w:val="0"/>
      <w:marBottom w:val="0"/>
      <w:divBdr>
        <w:top w:val="none" w:sz="0" w:space="0" w:color="auto"/>
        <w:left w:val="none" w:sz="0" w:space="0" w:color="auto"/>
        <w:bottom w:val="none" w:sz="0" w:space="0" w:color="auto"/>
        <w:right w:val="none" w:sz="0" w:space="0" w:color="auto"/>
      </w:divBdr>
    </w:div>
    <w:div w:id="1521746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92%D1%96%D0%BB%D1%8C%D0%BD%D0%B5_%D0%BF%D1%80%D0%BE%D0%B3%D1%80%D0%B0%D0%BC%D0%BD%D0%B5_%D0%B7%D0%B0%D0%B1%D0%B5%D0%B7%D0%BF%D0%B5%D1%87%D0%B5%D0%BD%D0%BD%D1%8F" TargetMode="External"/><Relationship Id="rId18" Type="http://schemas.openxmlformats.org/officeDocument/2006/relationships/hyperlink" Target="https://uk.wikipedia.org/wiki/%D0%86%D0%BD%D1%82%D0%B5%D1%80%D1%84%D0%B5%D0%B9%D1%81_%D0%BA%D0%BE%D1%80%D0%B8%D1%81%D1%82%D1%83%D0%B2%D0%B0%D1%87%D0%B0" TargetMode="External"/><Relationship Id="rId26" Type="http://schemas.openxmlformats.org/officeDocument/2006/relationships/package" Target="embeddings/Microsoft_Visio_Drawing2.vsdx"/><Relationship Id="rId39" Type="http://schemas.openxmlformats.org/officeDocument/2006/relationships/image" Target="media/image18.png"/><Relationship Id="rId21" Type="http://schemas.openxmlformats.org/officeDocument/2006/relationships/image" Target="media/image9.emf"/><Relationship Id="rId34" Type="http://schemas.openxmlformats.org/officeDocument/2006/relationships/package" Target="embeddings/Microsoft_Visio_Drawing6.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hyperlink" Target="https://wizzair.com/uk-ua/main-page" TargetMode="External"/><Relationship Id="rId84" Type="http://schemas.openxmlformats.org/officeDocument/2006/relationships/hyperlink" Target="https://www.visualstudio.com/en-us/docs/vs/overview" TargetMode="External"/><Relationship Id="rId89" Type="http://schemas.openxmlformats.org/officeDocument/2006/relationships/image" Target="media/image49.emf"/><Relationship Id="rId7" Type="http://schemas.openxmlformats.org/officeDocument/2006/relationships/hyperlink" Target="https://uk.wikipedia.org/wiki/%D0%92%D1%96%D0%BB%D1%8C%D0%BD%D0%B5_%D0%BF%D1%80%D0%BE%D0%B3%D1%80%D0%B0%D0%BC%D0%BD%D0%B5_%D0%B7%D0%B0%D0%B1%D0%B5%D0%B7%D0%BF%D0%B5%D1%87%D0%B5%D0%BD%D0%BD%D1%8F" TargetMode="External"/><Relationship Id="rId71" Type="http://schemas.openxmlformats.org/officeDocument/2006/relationships/hyperlink" Target="https://uk.wikipedia.org/wiki/%D0%92%D1%96%D0%BB%D1%8C%D0%BD%D0%B5_%D0%BF%D1%80%D0%BE%D0%B3%D1%80%D0%B0%D0%BC%D0%BD%D0%B5_%D0%B7%D0%B0%D0%B1%D0%B5%D0%B7%D0%BF%D0%B5%D1%87%D0%B5%D0%BD%D0%BD%D1%8F" TargetMode="External"/><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48.png"/><Relationship Id="rId79" Type="http://schemas.openxmlformats.org/officeDocument/2006/relationships/hyperlink" Target="http://www.4stud.info/networking/lecture5.html" TargetMode="External"/><Relationship Id="rId87" Type="http://schemas.openxmlformats.org/officeDocument/2006/relationships/hyperlink" Target="https://www.w3schools.com/html/default.asp" TargetMode="External"/><Relationship Id="rId5" Type="http://schemas.openxmlformats.org/officeDocument/2006/relationships/footnotes" Target="footnotes.xml"/><Relationship Id="rId61" Type="http://schemas.openxmlformats.org/officeDocument/2006/relationships/image" Target="media/image39.png"/><Relationship Id="rId82" Type="http://schemas.openxmlformats.org/officeDocument/2006/relationships/hyperlink" Target="https://docs.microsoft.com/en-us/aspnet/core/data/ef-mvc/intro" TargetMode="External"/><Relationship Id="rId90" Type="http://schemas.openxmlformats.org/officeDocument/2006/relationships/package" Target="embeddings/Microsoft_Visio_Drawing9.vsdx"/><Relationship Id="rId19" Type="http://schemas.openxmlformats.org/officeDocument/2006/relationships/image" Target="media/image7.png"/><Relationship Id="rId14" Type="http://schemas.openxmlformats.org/officeDocument/2006/relationships/hyperlink" Target="https://uk.wikipedia.org/wiki/%D0%92%D0%B5%D0%B1-%D0%B7%D0%B0%D1%81%D1%82%D0%BE%D1%81%D1%83%D0%BD%D0%BE%D0%BA" TargetMode="External"/><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hyperlink" Target="https://uk.wikipedia.org/wiki/%D0%92%D1%96%D0%BB%D1%8C%D0%BD%D0%B5_%D0%BF%D1%80%D0%BE%D0%B3%D1%80%D0%B0%D0%BC%D0%BD%D0%B5_%D0%B7%D0%B0%D0%B1%D0%B5%D0%B7%D0%BF%D0%B5%D1%87%D0%B5%D0%BD%D0%BD%D1%8F" TargetMode="External"/><Relationship Id="rId77" Type="http://schemas.openxmlformats.org/officeDocument/2006/relationships/hyperlink" Target="https://www.britishairways.com/travel/home/public/en_ua" TargetMode="External"/><Relationship Id="rId8" Type="http://schemas.openxmlformats.org/officeDocument/2006/relationships/hyperlink" Target="https://uk.wikipedia.org/wiki/%D0%92%D0%B5%D0%B1-%D0%B7%D0%B0%D1%81%D1%82%D0%BE%D1%81%D1%83%D0%BD%D0%BE%D0%BA" TargetMode="External"/><Relationship Id="rId51" Type="http://schemas.openxmlformats.org/officeDocument/2006/relationships/image" Target="media/image29.png"/><Relationship Id="rId72" Type="http://schemas.openxmlformats.org/officeDocument/2006/relationships/hyperlink" Target="https://uk.wikipedia.org/wiki/%D0%92%D0%B5%D0%B1-%D0%B7%D0%B0%D1%81%D1%82%D0%BE%D1%81%D1%83%D0%BD%D0%BE%D0%BA" TargetMode="External"/><Relationship Id="rId80" Type="http://schemas.openxmlformats.org/officeDocument/2006/relationships/hyperlink" Target="https://docs.angularjs.org/api" TargetMode="External"/><Relationship Id="rId85" Type="http://schemas.openxmlformats.org/officeDocument/2006/relationships/hyperlink" Target="https://developer.mozilla.org/en-US/docs/Web/JavaScript/Reference" TargetMode="External"/><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s://uk.wikipedia.org/wiki/%D0%9C%D0%BE%D0%B4%D0%B5%D0%BB%D1%8C_%D0%B4%D0%B0%D0%BD%D0%B8%D1%85" TargetMode="External"/><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png"/><Relationship Id="rId41" Type="http://schemas.openxmlformats.org/officeDocument/2006/relationships/header" Target="header1.xml"/><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https://uk.wikipedia.org/wiki/%D0%92%D0%B5%D0%B1-%D0%B7%D0%B0%D1%81%D1%82%D0%BE%D1%81%D1%83%D0%BD%D0%BE%D0%BA" TargetMode="External"/><Relationship Id="rId75" Type="http://schemas.openxmlformats.org/officeDocument/2006/relationships/hyperlink" Target="http://svitmandr.com.ua" TargetMode="External"/><Relationship Id="rId83" Type="http://schemas.openxmlformats.org/officeDocument/2006/relationships/hyperlink" Target="https://docs.microsoft.com/en-us/dotnet/articles/csharp/csharp" TargetMode="External"/><Relationship Id="rId88" Type="http://schemas.openxmlformats.org/officeDocument/2006/relationships/hyperlink" Target="https://www.jetbrains.com/webstorm/documentation/" TargetMode="External"/><Relationship Id="rId9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47.emf"/><Relationship Id="rId78" Type="http://schemas.openxmlformats.org/officeDocument/2006/relationships/hyperlink" Target="http://www.momondo.ua/" TargetMode="External"/><Relationship Id="rId81" Type="http://schemas.openxmlformats.org/officeDocument/2006/relationships/hyperlink" Target="https://www.asp.net/web-api" TargetMode="External"/><Relationship Id="rId86" Type="http://schemas.openxmlformats.org/officeDocument/2006/relationships/hyperlink" Target="https://www.w3schools.com/bootstrap" TargetMode="Externa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42</TotalTime>
  <Pages>76</Pages>
  <Words>12730</Words>
  <Characters>72565</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2</cp:revision>
  <dcterms:created xsi:type="dcterms:W3CDTF">2017-05-18T20:30:00Z</dcterms:created>
  <dcterms:modified xsi:type="dcterms:W3CDTF">2017-05-23T22:40:00Z</dcterms:modified>
</cp:coreProperties>
</file>